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4A981F" w14:textId="77777777" w:rsidR="00016042" w:rsidRDefault="0061763C">
      <w:pPr>
        <w:rPr>
          <w:rFonts w:eastAsia="华文行楷"/>
          <w:b/>
          <w:bCs/>
          <w:sz w:val="72"/>
        </w:rPr>
      </w:pPr>
      <w:r>
        <w:rPr>
          <w:rFonts w:eastAsia="华文行楷" w:hint="eastAsia"/>
          <w:b/>
          <w:bCs/>
          <w:noProof/>
          <w:sz w:val="72"/>
        </w:rPr>
        <w:drawing>
          <wp:anchor distT="0" distB="0" distL="0" distR="0" simplePos="0" relativeHeight="251656192" behindDoc="0" locked="0" layoutInCell="1" allowOverlap="1" wp14:anchorId="16A9D5C0" wp14:editId="0C79F02F">
            <wp:simplePos x="0" y="0"/>
            <wp:positionH relativeFrom="column">
              <wp:posOffset>114300</wp:posOffset>
            </wp:positionH>
            <wp:positionV relativeFrom="paragraph">
              <wp:posOffset>74930</wp:posOffset>
            </wp:positionV>
            <wp:extent cx="3228975" cy="590550"/>
            <wp:effectExtent l="19050" t="0" r="9525" b="0"/>
            <wp:wrapTopAndBottom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eastAsia="华文行楷" w:hint="eastAsia"/>
          <w:b/>
          <w:bCs/>
          <w:sz w:val="72"/>
        </w:rPr>
        <w:t xml:space="preserve"> </w:t>
      </w:r>
    </w:p>
    <w:p w14:paraId="47BA959C" w14:textId="77777777" w:rsidR="00016042" w:rsidRDefault="0061763C" w:rsidP="00061C3C">
      <w:pPr>
        <w:spacing w:line="1200" w:lineRule="exact"/>
        <w:ind w:firstLine="1446"/>
        <w:jc w:val="center"/>
        <w:rPr>
          <w:rFonts w:cs="宋体"/>
          <w:b/>
          <w:bCs/>
          <w:sz w:val="72"/>
        </w:rPr>
      </w:pPr>
      <w:r>
        <w:rPr>
          <w:rFonts w:cs="宋体" w:hint="eastAsia"/>
          <w:b/>
          <w:bCs/>
          <w:sz w:val="72"/>
        </w:rPr>
        <w:t>学生毕业设计</w:t>
      </w:r>
    </w:p>
    <w:p w14:paraId="120F9D2A" w14:textId="5DC3A34E" w:rsidR="00016042" w:rsidRPr="006A739E" w:rsidRDefault="0061763C" w:rsidP="00061C3C">
      <w:pPr>
        <w:spacing w:line="1200" w:lineRule="exact"/>
        <w:ind w:firstLine="1446"/>
        <w:jc w:val="center"/>
        <w:rPr>
          <w:rFonts w:cs="宋体"/>
          <w:b/>
          <w:bCs/>
          <w:sz w:val="72"/>
        </w:rPr>
      </w:pPr>
      <w:r>
        <w:rPr>
          <w:rFonts w:cs="宋体" w:hint="eastAsia"/>
          <w:b/>
          <w:bCs/>
          <w:sz w:val="72"/>
        </w:rPr>
        <w:t>成</w:t>
      </w:r>
      <w:r>
        <w:rPr>
          <w:rFonts w:cs="宋体" w:hint="eastAsia"/>
          <w:b/>
          <w:bCs/>
          <w:sz w:val="72"/>
        </w:rPr>
        <w:t xml:space="preserve"> </w:t>
      </w:r>
      <w:r>
        <w:rPr>
          <w:rFonts w:cs="宋体" w:hint="eastAsia"/>
          <w:b/>
          <w:bCs/>
          <w:sz w:val="72"/>
        </w:rPr>
        <w:t>果</w:t>
      </w:r>
    </w:p>
    <w:p w14:paraId="7C0D1478" w14:textId="4FD91161" w:rsidR="00016042" w:rsidRDefault="00016042">
      <w:pPr>
        <w:ind w:right="1444" w:firstLineChars="500" w:firstLine="1800"/>
        <w:rPr>
          <w:rFonts w:eastAsia="仿宋_GB2312"/>
          <w:b/>
          <w:bCs/>
          <w:sz w:val="36"/>
          <w:szCs w:val="36"/>
        </w:rPr>
      </w:pPr>
    </w:p>
    <w:p w14:paraId="557CA73B" w14:textId="77777777" w:rsidR="0075021C" w:rsidRDefault="0075021C">
      <w:pPr>
        <w:ind w:right="1444" w:firstLineChars="500" w:firstLine="1800"/>
        <w:rPr>
          <w:rFonts w:eastAsia="仿宋_GB2312"/>
          <w:b/>
          <w:bCs/>
          <w:sz w:val="36"/>
          <w:szCs w:val="36"/>
        </w:rPr>
      </w:pPr>
    </w:p>
    <w:p w14:paraId="4D3D2951" w14:textId="3619B41D" w:rsidR="006A739E" w:rsidRDefault="006A739E" w:rsidP="006A739E">
      <w:pPr>
        <w:ind w:right="1444" w:firstLineChars="550" w:firstLine="1980"/>
        <w:rPr>
          <w:rFonts w:ascii="仿宋_GB2312" w:eastAsia="仿宋_GB2312"/>
          <w:b/>
          <w:bCs/>
          <w:sz w:val="36"/>
          <w:szCs w:val="36"/>
          <w:u w:val="thick"/>
        </w:rPr>
      </w:pPr>
      <w:r>
        <w:rPr>
          <w:rFonts w:eastAsia="仿宋_GB2312" w:hint="eastAsia"/>
          <w:b/>
          <w:bCs/>
          <w:sz w:val="36"/>
          <w:szCs w:val="36"/>
        </w:rPr>
        <w:t>课题名称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ascii="仿宋_GB2312" w:eastAsia="仿宋_GB2312" w:hint="eastAsia"/>
          <w:b/>
          <w:bCs/>
          <w:color w:val="000000" w:themeColor="text1"/>
          <w:sz w:val="36"/>
          <w:szCs w:val="36"/>
          <w:u w:val="thick"/>
        </w:rPr>
        <w:t>零零柒零食商城</w:t>
      </w:r>
      <w:r w:rsidR="002E0EC7">
        <w:rPr>
          <w:rFonts w:ascii="仿宋_GB2312" w:eastAsia="仿宋_GB2312" w:hint="eastAsia"/>
          <w:b/>
          <w:bCs/>
          <w:color w:val="000000" w:themeColor="text1"/>
          <w:sz w:val="36"/>
          <w:szCs w:val="36"/>
          <w:u w:val="thick"/>
        </w:rPr>
        <w:t>的设计</w:t>
      </w:r>
      <w:r w:rsidR="002E0EC7">
        <w:rPr>
          <w:rFonts w:ascii="仿宋_GB2312" w:eastAsia="仿宋_GB2312"/>
          <w:b/>
          <w:bCs/>
          <w:color w:val="000000" w:themeColor="text1"/>
          <w:sz w:val="36"/>
          <w:szCs w:val="36"/>
          <w:u w:val="thick"/>
        </w:rPr>
        <w:t xml:space="preserve">              </w:t>
      </w:r>
      <w:r w:rsidRPr="001C42B7">
        <w:rPr>
          <w:rFonts w:ascii="仿宋_GB2312" w:eastAsia="仿宋_GB2312" w:hint="eastAsia"/>
          <w:b/>
          <w:bCs/>
          <w:sz w:val="36"/>
          <w:szCs w:val="36"/>
        </w:rPr>
        <w:t xml:space="preserve"> </w:t>
      </w:r>
      <w:r w:rsidR="001C42B7" w:rsidRPr="001C42B7">
        <w:rPr>
          <w:rFonts w:ascii="仿宋_GB2312" w:eastAsia="仿宋_GB2312"/>
          <w:b/>
          <w:bCs/>
          <w:sz w:val="36"/>
          <w:szCs w:val="36"/>
        </w:rPr>
        <w:t xml:space="preserve">        </w:t>
      </w:r>
    </w:p>
    <w:p w14:paraId="3E66EA5C" w14:textId="0614780A" w:rsidR="006A739E" w:rsidRDefault="006A739E" w:rsidP="006A739E">
      <w:pPr>
        <w:spacing w:line="700" w:lineRule="exact"/>
        <w:ind w:rightChars="589" w:right="1414" w:firstLineChars="448" w:firstLine="1075"/>
        <w:rPr>
          <w:rFonts w:ascii="仿宋_GB2312" w:eastAsia="仿宋_GB2312"/>
          <w:b/>
          <w:bCs/>
          <w:sz w:val="36"/>
          <w:szCs w:val="36"/>
          <w:u w:val="thick"/>
        </w:rPr>
      </w:pPr>
      <w:r w:rsidRPr="00AC3C55">
        <w:tab/>
      </w:r>
      <w:r w:rsidRPr="00AC3C55">
        <w:tab/>
      </w:r>
      <w:r>
        <w:t xml:space="preserve">   </w:t>
      </w:r>
      <w:r w:rsidRPr="004F2B15">
        <w:t xml:space="preserve">       </w:t>
      </w:r>
      <w:r>
        <w:tab/>
      </w:r>
      <w:r>
        <w:tab/>
      </w:r>
      <w:r>
        <w:tab/>
        <w:t xml:space="preserve">   </w:t>
      </w:r>
      <w:r w:rsidR="000C74EC">
        <w:t xml:space="preserve">       </w:t>
      </w:r>
      <w:r>
        <w:rPr>
          <w:u w:val="thick"/>
        </w:rPr>
        <w:t xml:space="preserve"> </w:t>
      </w:r>
      <w:r w:rsidR="002E0EC7">
        <w:rPr>
          <w:u w:val="thick"/>
        </w:rPr>
        <w:t xml:space="preserve">       </w:t>
      </w:r>
      <w:r w:rsidR="002E0EC7"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 </w:t>
      </w:r>
      <w:r w:rsidR="002E0EC7">
        <w:rPr>
          <w:rFonts w:ascii="仿宋_GB2312" w:eastAsia="仿宋_GB2312"/>
          <w:b/>
          <w:bCs/>
          <w:sz w:val="36"/>
          <w:szCs w:val="36"/>
          <w:u w:val="thick"/>
        </w:rPr>
        <w:t xml:space="preserve">  </w:t>
      </w:r>
      <w:r w:rsidR="000C74EC">
        <w:rPr>
          <w:rFonts w:ascii="仿宋_GB2312" w:eastAsia="仿宋_GB2312"/>
          <w:b/>
          <w:bCs/>
          <w:sz w:val="36"/>
          <w:szCs w:val="36"/>
          <w:u w:val="thick"/>
        </w:rPr>
        <w:t xml:space="preserve">    </w:t>
      </w: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与实现 </w:t>
      </w:r>
      <w:r>
        <w:rPr>
          <w:rFonts w:ascii="仿宋_GB2312" w:eastAsia="仿宋_GB2312"/>
          <w:b/>
          <w:bCs/>
          <w:sz w:val="36"/>
          <w:szCs w:val="36"/>
          <w:u w:val="thick"/>
        </w:rPr>
        <w:t xml:space="preserve"> </w:t>
      </w: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 </w:t>
      </w:r>
      <w:r>
        <w:rPr>
          <w:rFonts w:ascii="仿宋_GB2312" w:eastAsia="仿宋_GB2312"/>
          <w:b/>
          <w:bCs/>
          <w:sz w:val="36"/>
          <w:szCs w:val="36"/>
          <w:u w:val="thick"/>
        </w:rPr>
        <w:t xml:space="preserve"> </w:t>
      </w:r>
      <w:r w:rsidR="000C74EC">
        <w:rPr>
          <w:rFonts w:ascii="仿宋_GB2312" w:eastAsia="仿宋_GB2312"/>
          <w:b/>
          <w:bCs/>
          <w:sz w:val="36"/>
          <w:szCs w:val="36"/>
          <w:u w:val="thick"/>
        </w:rPr>
        <w:t xml:space="preserve">  </w:t>
      </w:r>
      <w:r>
        <w:rPr>
          <w:rFonts w:ascii="仿宋_GB2312" w:eastAsia="仿宋_GB2312"/>
          <w:b/>
          <w:bCs/>
          <w:sz w:val="36"/>
          <w:szCs w:val="36"/>
          <w:u w:val="thick"/>
        </w:rPr>
        <w:t xml:space="preserve">  </w:t>
      </w: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   </w:t>
      </w:r>
      <w:r w:rsidR="002E0EC7">
        <w:rPr>
          <w:rFonts w:ascii="仿宋_GB2312" w:eastAsia="仿宋_GB2312"/>
          <w:b/>
          <w:bCs/>
          <w:sz w:val="36"/>
          <w:szCs w:val="36"/>
          <w:u w:val="thick"/>
        </w:rPr>
        <w:t xml:space="preserve">      </w:t>
      </w:r>
    </w:p>
    <w:p w14:paraId="0D398E69" w14:textId="6585AD9F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姓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名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>徐辉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ab/>
      </w:r>
      <w:r w:rsidR="000C74EC">
        <w:rPr>
          <w:rFonts w:eastAsia="仿宋_GB2312"/>
          <w:b/>
          <w:bCs/>
          <w:sz w:val="36"/>
          <w:szCs w:val="36"/>
          <w:u w:val="single"/>
        </w:rPr>
        <w:t xml:space="preserve">     </w:t>
      </w:r>
      <w:r>
        <w:rPr>
          <w:rFonts w:eastAsia="仿宋_GB2312"/>
          <w:b/>
          <w:bCs/>
          <w:sz w:val="36"/>
          <w:szCs w:val="36"/>
          <w:u w:val="single"/>
        </w:rPr>
        <w:tab/>
        <w:t xml:space="preserve">   </w:t>
      </w:r>
    </w:p>
    <w:p w14:paraId="74191474" w14:textId="3DD012EF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学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号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>202015310135</w:t>
      </w:r>
      <w:r w:rsidRPr="006A739E">
        <w:rPr>
          <w:rFonts w:eastAsia="仿宋_GB2312" w:hint="eastAsia"/>
          <w:b/>
          <w:bCs/>
          <w:sz w:val="36"/>
          <w:szCs w:val="36"/>
          <w:u w:val="single"/>
        </w:rPr>
        <w:t xml:space="preserve"> 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</w:p>
    <w:p w14:paraId="01329CD5" w14:textId="72734093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班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级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</w:t>
      </w:r>
      <w:r>
        <w:rPr>
          <w:rFonts w:eastAsia="仿宋_GB2312" w:hint="eastAsia"/>
          <w:b/>
          <w:bCs/>
          <w:sz w:val="36"/>
          <w:szCs w:val="36"/>
          <w:u w:val="single"/>
        </w:rPr>
        <w:t>20</w:t>
      </w:r>
      <w:r>
        <w:rPr>
          <w:rFonts w:eastAsia="仿宋_GB2312"/>
          <w:b/>
          <w:bCs/>
          <w:sz w:val="36"/>
          <w:szCs w:val="36"/>
          <w:u w:val="single"/>
        </w:rPr>
        <w:t>0</w:t>
      </w:r>
      <w:r>
        <w:rPr>
          <w:rFonts w:eastAsia="仿宋_GB2312" w:hint="eastAsia"/>
          <w:b/>
          <w:bCs/>
          <w:sz w:val="36"/>
          <w:szCs w:val="36"/>
          <w:u w:val="single"/>
        </w:rPr>
        <w:t>1</w:t>
      </w:r>
      <w:r>
        <w:rPr>
          <w:rFonts w:eastAsia="仿宋_GB2312" w:hint="eastAsia"/>
          <w:b/>
          <w:bCs/>
          <w:sz w:val="36"/>
          <w:szCs w:val="36"/>
          <w:u w:val="single"/>
        </w:rPr>
        <w:t>班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</w:p>
    <w:p w14:paraId="0DB74012" w14:textId="4A813ADE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专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业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</w:t>
      </w:r>
      <w:r>
        <w:rPr>
          <w:rFonts w:eastAsia="仿宋_GB2312"/>
          <w:b/>
          <w:bCs/>
          <w:sz w:val="36"/>
          <w:szCs w:val="36"/>
          <w:u w:val="single"/>
        </w:rPr>
        <w:t xml:space="preserve"> 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技术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 xml:space="preserve">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</w:t>
      </w:r>
    </w:p>
    <w:p w14:paraId="4A2197DB" w14:textId="5ABC2D0A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院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部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>软件学院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</w:t>
      </w:r>
    </w:p>
    <w:p w14:paraId="05CB7D13" w14:textId="0018C309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指导教师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 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>黄睿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   </w:t>
      </w:r>
    </w:p>
    <w:p w14:paraId="06EE5EE8" w14:textId="2A2858FA" w:rsidR="00016042" w:rsidRDefault="00016042">
      <w:pPr>
        <w:spacing w:line="700" w:lineRule="exact"/>
        <w:ind w:rightChars="589" w:right="1414" w:firstLineChars="0" w:firstLine="0"/>
        <w:jc w:val="left"/>
        <w:rPr>
          <w:rFonts w:eastAsia="仿宋" w:cs="仿宋"/>
          <w:b/>
          <w:bCs/>
          <w:sz w:val="30"/>
          <w:szCs w:val="30"/>
        </w:rPr>
      </w:pPr>
    </w:p>
    <w:p w14:paraId="75A1F00B" w14:textId="77777777" w:rsidR="0075021C" w:rsidRPr="006A739E" w:rsidRDefault="0075021C">
      <w:pPr>
        <w:spacing w:line="700" w:lineRule="exact"/>
        <w:ind w:rightChars="589" w:right="1414" w:firstLineChars="0" w:firstLine="0"/>
        <w:jc w:val="left"/>
        <w:rPr>
          <w:rFonts w:eastAsia="仿宋" w:cs="仿宋"/>
          <w:b/>
          <w:bCs/>
          <w:sz w:val="30"/>
          <w:szCs w:val="30"/>
        </w:rPr>
      </w:pPr>
    </w:p>
    <w:p w14:paraId="01BBAD1F" w14:textId="77777777" w:rsidR="00016042" w:rsidRDefault="0061763C">
      <w:pPr>
        <w:spacing w:line="700" w:lineRule="exact"/>
        <w:ind w:rightChars="589" w:right="1414" w:firstLineChars="0" w:firstLine="0"/>
        <w:jc w:val="center"/>
        <w:rPr>
          <w:rFonts w:eastAsia="仿宋" w:cs="仿宋"/>
          <w:b/>
          <w:bCs/>
          <w:sz w:val="36"/>
          <w:szCs w:val="36"/>
        </w:rPr>
      </w:pPr>
      <w:r>
        <w:rPr>
          <w:rFonts w:eastAsia="仿宋" w:cs="仿宋" w:hint="eastAsia"/>
          <w:b/>
          <w:bCs/>
          <w:sz w:val="30"/>
          <w:szCs w:val="30"/>
        </w:rPr>
        <w:t xml:space="preserve">        </w:t>
      </w:r>
      <w:r>
        <w:rPr>
          <w:rFonts w:eastAsia="仿宋" w:cs="仿宋" w:hint="eastAsia"/>
          <w:b/>
          <w:bCs/>
          <w:sz w:val="36"/>
          <w:szCs w:val="36"/>
        </w:rPr>
        <w:t xml:space="preserve"> 20</w:t>
      </w:r>
      <w:r>
        <w:rPr>
          <w:rFonts w:eastAsia="仿宋" w:cs="仿宋"/>
          <w:b/>
          <w:bCs/>
          <w:sz w:val="36"/>
          <w:szCs w:val="36"/>
        </w:rPr>
        <w:t>2</w:t>
      </w:r>
      <w:r>
        <w:rPr>
          <w:rFonts w:eastAsia="仿宋" w:cs="仿宋" w:hint="eastAsia"/>
          <w:b/>
          <w:bCs/>
          <w:sz w:val="36"/>
          <w:szCs w:val="36"/>
        </w:rPr>
        <w:t>2</w:t>
      </w:r>
      <w:r>
        <w:rPr>
          <w:rFonts w:eastAsia="仿宋" w:cs="仿宋" w:hint="eastAsia"/>
          <w:b/>
          <w:bCs/>
          <w:sz w:val="36"/>
          <w:szCs w:val="36"/>
        </w:rPr>
        <w:t>年</w:t>
      </w:r>
      <w:r>
        <w:rPr>
          <w:rFonts w:eastAsia="仿宋" w:cs="仿宋" w:hint="eastAsia"/>
          <w:b/>
          <w:bCs/>
          <w:sz w:val="36"/>
          <w:szCs w:val="36"/>
        </w:rPr>
        <w:t xml:space="preserve"> 11</w:t>
      </w:r>
      <w:r>
        <w:rPr>
          <w:rFonts w:eastAsia="仿宋" w:cs="仿宋" w:hint="eastAsia"/>
          <w:b/>
          <w:bCs/>
          <w:sz w:val="36"/>
          <w:szCs w:val="36"/>
        </w:rPr>
        <w:t>月</w:t>
      </w:r>
      <w:r>
        <w:rPr>
          <w:rFonts w:eastAsia="仿宋" w:cs="仿宋" w:hint="eastAsia"/>
          <w:b/>
          <w:bCs/>
          <w:sz w:val="36"/>
          <w:szCs w:val="36"/>
        </w:rPr>
        <w:t>9</w:t>
      </w:r>
      <w:r>
        <w:rPr>
          <w:rFonts w:eastAsia="仿宋" w:cs="仿宋" w:hint="eastAsia"/>
          <w:b/>
          <w:bCs/>
          <w:sz w:val="36"/>
          <w:szCs w:val="36"/>
        </w:rPr>
        <w:t>日</w:t>
      </w:r>
    </w:p>
    <w:p w14:paraId="147D4A01" w14:textId="77777777" w:rsidR="0075021C" w:rsidRDefault="0075021C" w:rsidP="0075021C">
      <w:pPr>
        <w:widowControl/>
        <w:spacing w:line="240" w:lineRule="auto"/>
        <w:ind w:firstLineChars="0" w:firstLine="0"/>
        <w:rPr>
          <w:rFonts w:eastAsia="黑体" w:cs="黑体"/>
          <w:sz w:val="30"/>
          <w:szCs w:val="30"/>
        </w:rPr>
      </w:pPr>
    </w:p>
    <w:p w14:paraId="01BC6FC9" w14:textId="77777777" w:rsidR="00016042" w:rsidRDefault="0061763C">
      <w:pPr>
        <w:pStyle w:val="001"/>
        <w:spacing w:afterLines="100" w:after="333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目</w:t>
      </w:r>
      <w:r>
        <w:rPr>
          <w:rFonts w:hint="eastAsia"/>
          <w:sz w:val="30"/>
          <w:szCs w:val="30"/>
        </w:rPr>
        <w:t xml:space="preserve">    </w:t>
      </w:r>
      <w:r>
        <w:rPr>
          <w:rFonts w:hint="eastAsia"/>
          <w:sz w:val="30"/>
          <w:szCs w:val="30"/>
        </w:rPr>
        <w:t>录</w:t>
      </w:r>
    </w:p>
    <w:p w14:paraId="236FA4D2" w14:textId="62958707" w:rsidR="001B63DB" w:rsidRDefault="0061763C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r>
        <w:fldChar w:fldCharType="begin"/>
      </w:r>
      <w:r>
        <w:instrText xml:space="preserve">TOC \o "1-3" \h \u </w:instrText>
      </w:r>
      <w:r>
        <w:fldChar w:fldCharType="separate"/>
      </w:r>
      <w:hyperlink w:anchor="_Toc108684384" w:history="1">
        <w:r w:rsidR="001B63DB" w:rsidRPr="00A1709A">
          <w:rPr>
            <w:rStyle w:val="af8"/>
            <w:noProof/>
          </w:rPr>
          <w:t>一</w:t>
        </w:r>
        <w:r w:rsidR="001B63DB" w:rsidRPr="00A1709A">
          <w:rPr>
            <w:rStyle w:val="af8"/>
            <w:noProof/>
          </w:rPr>
          <w:t xml:space="preserve"> </w:t>
        </w:r>
        <w:r w:rsidR="001B63DB" w:rsidRPr="00A1709A">
          <w:rPr>
            <w:rStyle w:val="af8"/>
            <w:noProof/>
          </w:rPr>
          <w:t>设计背景</w:t>
        </w:r>
        <w:r w:rsidR="001B63DB">
          <w:rPr>
            <w:noProof/>
          </w:rPr>
          <w:tab/>
        </w:r>
        <w:r w:rsidR="001B63DB">
          <w:rPr>
            <w:noProof/>
          </w:rPr>
          <w:fldChar w:fldCharType="begin"/>
        </w:r>
        <w:r w:rsidR="001B63DB">
          <w:rPr>
            <w:noProof/>
          </w:rPr>
          <w:instrText xml:space="preserve"> PAGEREF _Toc108684384 \h </w:instrText>
        </w:r>
        <w:r w:rsidR="001B63DB">
          <w:rPr>
            <w:noProof/>
          </w:rPr>
        </w:r>
        <w:r w:rsidR="001B63DB">
          <w:rPr>
            <w:noProof/>
          </w:rPr>
          <w:fldChar w:fldCharType="separate"/>
        </w:r>
        <w:r w:rsidR="001B63DB">
          <w:rPr>
            <w:noProof/>
          </w:rPr>
          <w:t>1</w:t>
        </w:r>
        <w:r w:rsidR="001B63DB">
          <w:rPr>
            <w:noProof/>
          </w:rPr>
          <w:fldChar w:fldCharType="end"/>
        </w:r>
      </w:hyperlink>
    </w:p>
    <w:p w14:paraId="0D12CDB4" w14:textId="190F969A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85" w:history="1">
        <w:r w:rsidRPr="00A1709A">
          <w:rPr>
            <w:rStyle w:val="af8"/>
            <w:noProof/>
            <w:lang w:bidi="bo-CN"/>
          </w:rPr>
          <w:t xml:space="preserve">1.1 </w:t>
        </w:r>
        <w:r w:rsidRPr="00A1709A">
          <w:rPr>
            <w:rStyle w:val="af8"/>
            <w:noProof/>
            <w:lang w:bidi="bo-CN"/>
          </w:rPr>
          <w:t>课题现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14:paraId="256A3BD3" w14:textId="6889CDD6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86" w:history="1">
        <w:r w:rsidRPr="00A1709A">
          <w:rPr>
            <w:rStyle w:val="af8"/>
            <w:noProof/>
            <w:lang w:bidi="bo-CN"/>
          </w:rPr>
          <w:t xml:space="preserve">1.2 </w:t>
        </w:r>
        <w:r w:rsidRPr="00A1709A">
          <w:rPr>
            <w:rStyle w:val="af8"/>
            <w:noProof/>
            <w:lang w:bidi="bo-CN"/>
          </w:rPr>
          <w:t>课题意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14:paraId="7785C16D" w14:textId="340CEFF5" w:rsidR="001B63DB" w:rsidRDefault="001B63DB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87" w:history="1">
        <w:r w:rsidRPr="00A1709A">
          <w:rPr>
            <w:rStyle w:val="af8"/>
            <w:noProof/>
          </w:rPr>
          <w:t>二</w:t>
        </w:r>
        <w:r w:rsidRPr="00A1709A">
          <w:rPr>
            <w:rStyle w:val="af8"/>
            <w:noProof/>
          </w:rPr>
          <w:t xml:space="preserve"> </w:t>
        </w:r>
        <w:r w:rsidRPr="00A1709A">
          <w:rPr>
            <w:rStyle w:val="af8"/>
            <w:noProof/>
          </w:rPr>
          <w:t>开发环境及技术构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14:paraId="615A6024" w14:textId="60627BFC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88" w:history="1">
        <w:r w:rsidRPr="00A1709A">
          <w:rPr>
            <w:rStyle w:val="af8"/>
            <w:noProof/>
            <w:lang w:bidi="bo-CN"/>
          </w:rPr>
          <w:t xml:space="preserve">2.1 </w:t>
        </w:r>
        <w:r w:rsidRPr="00A1709A">
          <w:rPr>
            <w:rStyle w:val="af8"/>
            <w:noProof/>
            <w:lang w:bidi="bo-CN"/>
          </w:rPr>
          <w:t>开发环境与工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14:paraId="6327347F" w14:textId="5EA61727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89" w:history="1">
        <w:r w:rsidRPr="00A1709A">
          <w:rPr>
            <w:rStyle w:val="af8"/>
            <w:noProof/>
            <w:lang w:bidi="bo-CN"/>
          </w:rPr>
          <w:t xml:space="preserve">2.2 </w:t>
        </w:r>
        <w:r w:rsidRPr="00A1709A">
          <w:rPr>
            <w:rStyle w:val="af8"/>
            <w:noProof/>
            <w:lang w:bidi="bo-CN"/>
          </w:rPr>
          <w:t>技术架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14:paraId="7215C9CB" w14:textId="1BD6011F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90" w:history="1">
        <w:r w:rsidRPr="00A1709A">
          <w:rPr>
            <w:rStyle w:val="af8"/>
            <w:noProof/>
            <w:lang w:bidi="bo-CN"/>
          </w:rPr>
          <w:t>2.2.1 B/S</w:t>
        </w:r>
        <w:r w:rsidRPr="00A1709A">
          <w:rPr>
            <w:rStyle w:val="af8"/>
            <w:noProof/>
            <w:lang w:bidi="bo-CN"/>
          </w:rPr>
          <w:t>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48EB72E5" w14:textId="726F447B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91" w:history="1">
        <w:r w:rsidRPr="00A1709A">
          <w:rPr>
            <w:rStyle w:val="af8"/>
            <w:noProof/>
            <w:lang w:bidi="bo-CN"/>
          </w:rPr>
          <w:t>2.2.2 SSM</w:t>
        </w:r>
        <w:r w:rsidRPr="00A1709A">
          <w:rPr>
            <w:rStyle w:val="af8"/>
            <w:noProof/>
            <w:lang w:bidi="bo-CN"/>
          </w:rPr>
          <w:t>框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0BA3A8AA" w14:textId="22732A7F" w:rsidR="001B63DB" w:rsidRDefault="001B63DB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92" w:history="1">
        <w:r w:rsidRPr="00A1709A">
          <w:rPr>
            <w:rStyle w:val="af8"/>
            <w:noProof/>
          </w:rPr>
          <w:t>三</w:t>
        </w:r>
        <w:r w:rsidRPr="00A1709A">
          <w:rPr>
            <w:rStyle w:val="af8"/>
            <w:noProof/>
          </w:rPr>
          <w:t xml:space="preserve"> </w:t>
        </w:r>
        <w:r w:rsidRPr="00A1709A">
          <w:rPr>
            <w:rStyle w:val="af8"/>
            <w:noProof/>
          </w:rPr>
          <w:t>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208A43B2" w14:textId="5A5EFA84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93" w:history="1">
        <w:r w:rsidRPr="00A1709A">
          <w:rPr>
            <w:rStyle w:val="af8"/>
            <w:noProof/>
            <w:lang w:bidi="bo-CN"/>
          </w:rPr>
          <w:t xml:space="preserve">3.1 </w:t>
        </w:r>
        <w:r w:rsidRPr="00A1709A">
          <w:rPr>
            <w:rStyle w:val="af8"/>
            <w:noProof/>
            <w:lang w:bidi="bo-CN"/>
          </w:rPr>
          <w:t>系统目标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7353D782" w14:textId="13EC6C01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94" w:history="1">
        <w:r w:rsidRPr="00A1709A">
          <w:rPr>
            <w:rStyle w:val="af8"/>
            <w:noProof/>
            <w:lang w:bidi="bo-CN"/>
          </w:rPr>
          <w:t xml:space="preserve">3.2 </w:t>
        </w:r>
        <w:r w:rsidRPr="00A1709A">
          <w:rPr>
            <w:rStyle w:val="af8"/>
            <w:noProof/>
            <w:lang w:bidi="bo-CN"/>
          </w:rPr>
          <w:t>功能需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727F79E1" w14:textId="34523AFC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95" w:history="1">
        <w:r w:rsidRPr="00A1709A">
          <w:rPr>
            <w:rStyle w:val="af8"/>
            <w:noProof/>
            <w:lang w:bidi="bo-CN"/>
          </w:rPr>
          <w:t xml:space="preserve">3.2.1 </w:t>
        </w:r>
        <w:r w:rsidRPr="00A1709A">
          <w:rPr>
            <w:rStyle w:val="af8"/>
            <w:noProof/>
            <w:lang w:bidi="bo-CN"/>
          </w:rPr>
          <w:t>业务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1F739D0F" w14:textId="2F518364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96" w:history="1">
        <w:r w:rsidRPr="00A1709A">
          <w:rPr>
            <w:rStyle w:val="af8"/>
            <w:noProof/>
            <w:lang w:bidi="bo-CN"/>
          </w:rPr>
          <w:t xml:space="preserve">3.2.2 </w:t>
        </w:r>
        <w:r w:rsidRPr="00A1709A">
          <w:rPr>
            <w:rStyle w:val="af8"/>
            <w:noProof/>
            <w:lang w:bidi="bo-CN"/>
          </w:rPr>
          <w:t>用户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15D06B7" w14:textId="5ECEA39F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97" w:history="1">
        <w:r w:rsidRPr="00A1709A">
          <w:rPr>
            <w:rStyle w:val="af8"/>
            <w:noProof/>
            <w:lang w:bidi="bo-CN"/>
          </w:rPr>
          <w:t xml:space="preserve">3.3 </w:t>
        </w:r>
        <w:r w:rsidRPr="00A1709A">
          <w:rPr>
            <w:rStyle w:val="af8"/>
            <w:noProof/>
            <w:lang w:bidi="bo-CN"/>
          </w:rPr>
          <w:t>性能要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58D77225" w14:textId="0D89E6EC" w:rsidR="001B63DB" w:rsidRDefault="001B63DB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98" w:history="1">
        <w:r w:rsidRPr="00A1709A">
          <w:rPr>
            <w:rStyle w:val="af8"/>
            <w:noProof/>
          </w:rPr>
          <w:t>四</w:t>
        </w:r>
        <w:r w:rsidRPr="00A1709A">
          <w:rPr>
            <w:rStyle w:val="af8"/>
            <w:noProof/>
          </w:rPr>
          <w:t xml:space="preserve"> </w:t>
        </w:r>
        <w:r w:rsidRPr="00A1709A">
          <w:rPr>
            <w:rStyle w:val="af8"/>
            <w:noProof/>
          </w:rPr>
          <w:t>系统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C42E336" w14:textId="0D2771D1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399" w:history="1">
        <w:r w:rsidRPr="00A1709A">
          <w:rPr>
            <w:rStyle w:val="af8"/>
            <w:noProof/>
            <w:lang w:bidi="bo-CN"/>
          </w:rPr>
          <w:t xml:space="preserve">4.1 </w:t>
        </w:r>
        <w:r w:rsidRPr="00A1709A">
          <w:rPr>
            <w:rStyle w:val="af8"/>
            <w:noProof/>
            <w:lang w:bidi="bo-CN"/>
          </w:rPr>
          <w:t>系统功能总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3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D136C6E" w14:textId="600E27BF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00" w:history="1">
        <w:r w:rsidRPr="00A1709A">
          <w:rPr>
            <w:rStyle w:val="af8"/>
            <w:noProof/>
            <w:lang w:bidi="bo-CN"/>
          </w:rPr>
          <w:t xml:space="preserve">4.1.1 </w:t>
        </w:r>
        <w:r w:rsidRPr="00A1709A">
          <w:rPr>
            <w:rStyle w:val="af8"/>
            <w:noProof/>
            <w:lang w:bidi="bo-CN"/>
          </w:rPr>
          <w:t>管理员功能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D337B52" w14:textId="473D21BD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01" w:history="1">
        <w:r w:rsidRPr="00A1709A">
          <w:rPr>
            <w:rStyle w:val="af8"/>
            <w:noProof/>
            <w:lang w:bidi="bo-CN"/>
          </w:rPr>
          <w:t xml:space="preserve">4.1.2 </w:t>
        </w:r>
        <w:r w:rsidRPr="00A1709A">
          <w:rPr>
            <w:rStyle w:val="af8"/>
            <w:noProof/>
            <w:lang w:bidi="bo-CN"/>
          </w:rPr>
          <w:t>用户功能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7B0EDDF0" w14:textId="7FBFF1BF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02" w:history="1">
        <w:r w:rsidRPr="00A1709A">
          <w:rPr>
            <w:rStyle w:val="af8"/>
            <w:noProof/>
            <w:lang w:bidi="bo-CN"/>
          </w:rPr>
          <w:t xml:space="preserve">4.2 </w:t>
        </w:r>
        <w:r w:rsidRPr="00A1709A">
          <w:rPr>
            <w:rStyle w:val="af8"/>
            <w:noProof/>
            <w:lang w:bidi="bo-CN"/>
          </w:rPr>
          <w:t>系统详细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046548A3" w14:textId="39320198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03" w:history="1">
        <w:r w:rsidRPr="00A1709A">
          <w:rPr>
            <w:rStyle w:val="af8"/>
            <w:noProof/>
            <w:lang w:bidi="bo-CN"/>
          </w:rPr>
          <w:t>4.2.1</w:t>
        </w:r>
        <w:r w:rsidRPr="00A1709A">
          <w:rPr>
            <w:rStyle w:val="af8"/>
            <w:noProof/>
            <w:lang w:bidi="bo-CN"/>
          </w:rPr>
          <w:t>用户登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3CA03FD9" w14:textId="1F914C0B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04" w:history="1">
        <w:r w:rsidRPr="00A1709A">
          <w:rPr>
            <w:rStyle w:val="af8"/>
            <w:noProof/>
            <w:lang w:bidi="bo-CN"/>
          </w:rPr>
          <w:t>4.2.2</w:t>
        </w:r>
        <w:r w:rsidRPr="00A1709A">
          <w:rPr>
            <w:rStyle w:val="af8"/>
            <w:noProof/>
            <w:lang w:bidi="bo-CN"/>
          </w:rPr>
          <w:t>商品搜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6ABE4F3B" w14:textId="6AC28264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05" w:history="1">
        <w:r w:rsidRPr="00A1709A">
          <w:rPr>
            <w:rStyle w:val="af8"/>
            <w:noProof/>
            <w:lang w:bidi="bo-CN"/>
          </w:rPr>
          <w:t>4.2.3</w:t>
        </w:r>
        <w:r w:rsidRPr="00A1709A">
          <w:rPr>
            <w:rStyle w:val="af8"/>
            <w:noProof/>
            <w:lang w:bidi="bo-CN"/>
          </w:rPr>
          <w:t>添加购物车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21F27DC0" w14:textId="761B1554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06" w:history="1">
        <w:r w:rsidRPr="00A1709A">
          <w:rPr>
            <w:rStyle w:val="af8"/>
            <w:noProof/>
            <w:lang w:bidi="bo-CN"/>
          </w:rPr>
          <w:t>4.2.4</w:t>
        </w:r>
        <w:r w:rsidRPr="00A1709A">
          <w:rPr>
            <w:rStyle w:val="af8"/>
            <w:noProof/>
            <w:lang w:bidi="bo-CN"/>
          </w:rPr>
          <w:t>购买商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6ECEF721" w14:textId="47D34993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07" w:history="1">
        <w:r w:rsidRPr="00A1709A">
          <w:rPr>
            <w:rStyle w:val="af8"/>
            <w:noProof/>
            <w:lang w:bidi="bo-CN"/>
          </w:rPr>
          <w:t xml:space="preserve">4.2.5 </w:t>
        </w:r>
        <w:r w:rsidRPr="00A1709A">
          <w:rPr>
            <w:rStyle w:val="af8"/>
            <w:noProof/>
            <w:lang w:bidi="bo-CN"/>
          </w:rPr>
          <w:t>个人信息修改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14EB98AA" w14:textId="1FB51F20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08" w:history="1">
        <w:r w:rsidRPr="00A1709A">
          <w:rPr>
            <w:rStyle w:val="af8"/>
            <w:noProof/>
            <w:lang w:bidi="bo-CN"/>
          </w:rPr>
          <w:t xml:space="preserve">4.2.6 </w:t>
        </w:r>
        <w:r w:rsidRPr="00A1709A">
          <w:rPr>
            <w:rStyle w:val="af8"/>
            <w:noProof/>
            <w:lang w:bidi="bo-CN"/>
          </w:rPr>
          <w:t>商品发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2D4C65FC" w14:textId="496A9FC8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09" w:history="1">
        <w:r w:rsidRPr="00A1709A">
          <w:rPr>
            <w:rStyle w:val="af8"/>
            <w:noProof/>
            <w:lang w:bidi="bo-CN"/>
          </w:rPr>
          <w:t xml:space="preserve">4.2.7 </w:t>
        </w:r>
        <w:r w:rsidRPr="00A1709A">
          <w:rPr>
            <w:rStyle w:val="af8"/>
            <w:noProof/>
            <w:lang w:bidi="bo-CN"/>
          </w:rPr>
          <w:t>商品新增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66F13F2C" w14:textId="74BA380D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10" w:history="1">
        <w:r w:rsidRPr="00A1709A">
          <w:rPr>
            <w:rStyle w:val="af8"/>
            <w:noProof/>
            <w:lang w:bidi="bo-CN"/>
          </w:rPr>
          <w:t xml:space="preserve">4.2.8 </w:t>
        </w:r>
        <w:r w:rsidRPr="00A1709A">
          <w:rPr>
            <w:rStyle w:val="af8"/>
            <w:noProof/>
            <w:lang w:bidi="bo-CN"/>
          </w:rPr>
          <w:t>用户删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501177E4" w14:textId="13300B7C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11" w:history="1">
        <w:r w:rsidRPr="00A1709A">
          <w:rPr>
            <w:rStyle w:val="af8"/>
            <w:noProof/>
            <w:lang w:bidi="bo-CN"/>
          </w:rPr>
          <w:t xml:space="preserve">4.3 </w:t>
        </w:r>
        <w:r w:rsidRPr="00A1709A">
          <w:rPr>
            <w:rStyle w:val="af8"/>
            <w:noProof/>
            <w:lang w:bidi="bo-CN"/>
          </w:rPr>
          <w:t>系统数据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493137CD" w14:textId="40E68DD9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12" w:history="1">
        <w:r w:rsidRPr="00A1709A">
          <w:rPr>
            <w:rStyle w:val="af8"/>
            <w:noProof/>
            <w:lang w:bidi="bo-CN"/>
          </w:rPr>
          <w:t>4.3.1</w:t>
        </w:r>
        <w:r w:rsidRPr="00A1709A">
          <w:rPr>
            <w:rStyle w:val="af8"/>
            <w:noProof/>
            <w:lang w:bidi="bo-CN"/>
          </w:rPr>
          <w:t>数据库实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00368260" w14:textId="1F50CF46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13" w:history="1">
        <w:r w:rsidRPr="00A1709A">
          <w:rPr>
            <w:rStyle w:val="af8"/>
            <w:noProof/>
            <w:lang w:bidi="bo-CN"/>
          </w:rPr>
          <w:t xml:space="preserve">4.3.2 </w:t>
        </w:r>
        <w:r w:rsidRPr="00A1709A">
          <w:rPr>
            <w:rStyle w:val="af8"/>
            <w:noProof/>
            <w:lang w:bidi="bo-CN"/>
          </w:rPr>
          <w:t>数据库表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14:paraId="46345A9E" w14:textId="79B39245" w:rsidR="001B63DB" w:rsidRDefault="001B63DB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14" w:history="1">
        <w:r w:rsidRPr="00A1709A">
          <w:rPr>
            <w:rStyle w:val="af8"/>
            <w:noProof/>
          </w:rPr>
          <w:t>五</w:t>
        </w:r>
        <w:r w:rsidRPr="00A1709A">
          <w:rPr>
            <w:rStyle w:val="af8"/>
            <w:noProof/>
          </w:rPr>
          <w:t xml:space="preserve"> </w:t>
        </w:r>
        <w:r w:rsidRPr="00A1709A">
          <w:rPr>
            <w:rStyle w:val="af8"/>
            <w:noProof/>
          </w:rPr>
          <w:t>系统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61852CA6" w14:textId="16BBC1EF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15" w:history="1">
        <w:r w:rsidRPr="00A1709A">
          <w:rPr>
            <w:rStyle w:val="af8"/>
            <w:noProof/>
            <w:lang w:bidi="bo-CN"/>
          </w:rPr>
          <w:t xml:space="preserve">5.1 </w:t>
        </w:r>
        <w:r w:rsidRPr="00A1709A">
          <w:rPr>
            <w:rStyle w:val="af8"/>
            <w:noProof/>
            <w:lang w:bidi="bo-CN"/>
          </w:rPr>
          <w:t>系统主界面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4D0ECEF2" w14:textId="70504016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16" w:history="1">
        <w:r w:rsidRPr="00A1709A">
          <w:rPr>
            <w:rStyle w:val="af8"/>
            <w:noProof/>
            <w:lang w:bidi="bo-CN"/>
          </w:rPr>
          <w:t xml:space="preserve">5.2 </w:t>
        </w:r>
        <w:r w:rsidRPr="00A1709A">
          <w:rPr>
            <w:rStyle w:val="af8"/>
            <w:noProof/>
            <w:lang w:bidi="bo-CN"/>
          </w:rPr>
          <w:t>用户管理模块功能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14:paraId="4C25F04E" w14:textId="523B7EBF" w:rsidR="001B63DB" w:rsidRDefault="001B63DB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17" w:history="1">
        <w:r w:rsidRPr="00A1709A">
          <w:rPr>
            <w:rStyle w:val="af8"/>
            <w:noProof/>
          </w:rPr>
          <w:t>六</w:t>
        </w:r>
        <w:r w:rsidRPr="00A1709A">
          <w:rPr>
            <w:rStyle w:val="af8"/>
            <w:noProof/>
          </w:rPr>
          <w:t xml:space="preserve"> </w:t>
        </w:r>
        <w:r w:rsidRPr="00A1709A">
          <w:rPr>
            <w:rStyle w:val="af8"/>
            <w:noProof/>
          </w:rPr>
          <w:t>系统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6680CABB" w14:textId="047FA106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18" w:history="1">
        <w:r w:rsidRPr="00A1709A">
          <w:rPr>
            <w:rStyle w:val="af8"/>
            <w:noProof/>
            <w:lang w:bidi="bo-CN"/>
          </w:rPr>
          <w:t xml:space="preserve">6.1 </w:t>
        </w:r>
        <w:r w:rsidRPr="00A1709A">
          <w:rPr>
            <w:rStyle w:val="af8"/>
            <w:noProof/>
            <w:lang w:bidi="bo-CN"/>
          </w:rPr>
          <w:t>系统功能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75EE656F" w14:textId="54F579CC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19" w:history="1">
        <w:r w:rsidRPr="00A1709A">
          <w:rPr>
            <w:rStyle w:val="af8"/>
            <w:noProof/>
            <w:lang w:bidi="bo-CN"/>
          </w:rPr>
          <w:t xml:space="preserve">6.6.1 </w:t>
        </w:r>
        <w:r w:rsidRPr="00A1709A">
          <w:rPr>
            <w:rStyle w:val="af8"/>
            <w:noProof/>
            <w:lang w:bidi="bo-CN"/>
          </w:rPr>
          <w:t>账户注册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55B65D0B" w14:textId="7ED1438A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20" w:history="1">
        <w:r w:rsidRPr="00A1709A">
          <w:rPr>
            <w:rStyle w:val="af8"/>
            <w:noProof/>
            <w:lang w:bidi="bo-CN"/>
          </w:rPr>
          <w:t xml:space="preserve">6.2 </w:t>
        </w:r>
        <w:r w:rsidRPr="00A1709A">
          <w:rPr>
            <w:rStyle w:val="af8"/>
            <w:noProof/>
            <w:lang w:bidi="bo-CN"/>
          </w:rPr>
          <w:t>其他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501C4371" w14:textId="48292560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21" w:history="1">
        <w:r w:rsidRPr="00A1709A">
          <w:rPr>
            <w:rStyle w:val="af8"/>
            <w:noProof/>
            <w:lang w:bidi="bo-CN"/>
          </w:rPr>
          <w:t>6.2.1</w:t>
        </w:r>
        <w:r w:rsidRPr="00A1709A">
          <w:rPr>
            <w:rStyle w:val="af8"/>
            <w:noProof/>
            <w:lang w:bidi="bo-CN"/>
          </w:rPr>
          <w:t>安全性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675414B9" w14:textId="5DA92CA2" w:rsidR="001B63DB" w:rsidRDefault="001B63DB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22" w:history="1">
        <w:r w:rsidRPr="00A1709A">
          <w:rPr>
            <w:rStyle w:val="af8"/>
            <w:noProof/>
            <w:lang w:bidi="bo-CN"/>
          </w:rPr>
          <w:t>6.2.2</w:t>
        </w:r>
        <w:r w:rsidRPr="00A1709A">
          <w:rPr>
            <w:rStyle w:val="af8"/>
            <w:noProof/>
            <w:lang w:bidi="bo-CN"/>
          </w:rPr>
          <w:t>安全性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hyperlink>
    </w:p>
    <w:p w14:paraId="1FABF2C6" w14:textId="1CD9C1AC" w:rsidR="001B63DB" w:rsidRDefault="001B63DB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23" w:history="1">
        <w:r w:rsidRPr="00A1709A">
          <w:rPr>
            <w:rStyle w:val="af8"/>
            <w:noProof/>
            <w:lang w:bidi="bo-CN"/>
          </w:rPr>
          <w:t xml:space="preserve">6.3 </w:t>
        </w:r>
        <w:r w:rsidRPr="00A1709A">
          <w:rPr>
            <w:rStyle w:val="af8"/>
            <w:noProof/>
            <w:lang w:bidi="bo-CN"/>
          </w:rPr>
          <w:t>测试结果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0</w:t>
        </w:r>
        <w:r>
          <w:rPr>
            <w:noProof/>
          </w:rPr>
          <w:fldChar w:fldCharType="end"/>
        </w:r>
      </w:hyperlink>
    </w:p>
    <w:p w14:paraId="228D492F" w14:textId="2E0CD88D" w:rsidR="001B63DB" w:rsidRDefault="001B63DB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24" w:history="1">
        <w:r w:rsidRPr="00A1709A">
          <w:rPr>
            <w:rStyle w:val="af8"/>
            <w:noProof/>
          </w:rPr>
          <w:t>七</w:t>
        </w:r>
        <w:r w:rsidRPr="00A1709A">
          <w:rPr>
            <w:rStyle w:val="af8"/>
            <w:noProof/>
          </w:rPr>
          <w:t xml:space="preserve"> </w:t>
        </w:r>
        <w:r w:rsidRPr="00A1709A">
          <w:rPr>
            <w:rStyle w:val="af8"/>
            <w:noProof/>
          </w:rPr>
          <w:t>总结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1</w:t>
        </w:r>
        <w:r>
          <w:rPr>
            <w:noProof/>
          </w:rPr>
          <w:fldChar w:fldCharType="end"/>
        </w:r>
      </w:hyperlink>
    </w:p>
    <w:p w14:paraId="213D4CD8" w14:textId="5659DEA1" w:rsidR="001B63DB" w:rsidRDefault="001B63DB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84425" w:history="1">
        <w:r w:rsidRPr="00A1709A">
          <w:rPr>
            <w:rStyle w:val="af8"/>
            <w:noProof/>
          </w:rPr>
          <w:t>参考文</w:t>
        </w:r>
        <w:r w:rsidRPr="00A1709A">
          <w:rPr>
            <w:rStyle w:val="af8"/>
            <w:noProof/>
          </w:rPr>
          <w:t>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844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3</w:t>
        </w:r>
        <w:r>
          <w:rPr>
            <w:noProof/>
          </w:rPr>
          <w:fldChar w:fldCharType="end"/>
        </w:r>
      </w:hyperlink>
    </w:p>
    <w:p w14:paraId="73D73A76" w14:textId="47B9B9DC" w:rsidR="00016042" w:rsidRDefault="0061763C">
      <w:pPr>
        <w:widowControl/>
        <w:ind w:firstLine="480"/>
        <w:jc w:val="left"/>
      </w:pPr>
      <w:r>
        <w:fldChar w:fldCharType="end"/>
      </w:r>
    </w:p>
    <w:p w14:paraId="1A5F3B90" w14:textId="77777777" w:rsidR="00016042" w:rsidRDefault="00016042">
      <w:pPr>
        <w:ind w:firstLine="480"/>
        <w:sectPr w:rsidR="00016042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17" w:right="1417" w:bottom="1417" w:left="1417" w:header="851" w:footer="992" w:gutter="0"/>
          <w:cols w:space="0"/>
          <w:docGrid w:type="lines" w:linePitch="333"/>
        </w:sectPr>
      </w:pPr>
    </w:p>
    <w:p w14:paraId="527CD5A8" w14:textId="77777777" w:rsidR="00016042" w:rsidRDefault="0061763C">
      <w:pPr>
        <w:pStyle w:val="1"/>
        <w:spacing w:after="333"/>
      </w:pPr>
      <w:bookmarkStart w:id="0" w:name="_Toc108684384"/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设计背景</w:t>
      </w:r>
      <w:bookmarkEnd w:id="0"/>
    </w:p>
    <w:p w14:paraId="50B9B116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1" w:name="_Toc108684385"/>
      <w:r>
        <w:t xml:space="preserve">1.1 </w:t>
      </w:r>
      <w:r>
        <w:t>课题现状</w:t>
      </w:r>
      <w:bookmarkEnd w:id="1"/>
    </w:p>
    <w:p w14:paraId="26E87046" w14:textId="77777777" w:rsidR="00521A73" w:rsidRDefault="00E4441C" w:rsidP="00E4441C">
      <w:pPr>
        <w:snapToGrid w:val="0"/>
        <w:ind w:firstLine="480"/>
        <w:rPr>
          <w:rFonts w:ascii="宋体" w:hAnsi="宋体" w:cs="宋体"/>
        </w:rPr>
      </w:pPr>
      <w:r w:rsidRPr="00E4441C">
        <w:rPr>
          <w:rFonts w:ascii="宋体" w:hAnsi="宋体" w:cs="宋体" w:hint="eastAsia"/>
        </w:rPr>
        <w:t>零食购物这一需求，已经成为</w:t>
      </w:r>
      <w:r>
        <w:rPr>
          <w:rFonts w:ascii="宋体" w:hAnsi="宋体" w:cs="宋体" w:hint="eastAsia"/>
        </w:rPr>
        <w:t>同学们生活中的一部分</w:t>
      </w:r>
      <w:r w:rsidR="00521A73">
        <w:rPr>
          <w:rFonts w:ascii="宋体" w:hAnsi="宋体" w:cs="宋体" w:hint="eastAsia"/>
        </w:rPr>
        <w:t>，很多人在空闲时间都会有吃点小零食的需求，但校内现有的零食销售体系真的满足大家的需求了吗？</w:t>
      </w:r>
    </w:p>
    <w:p w14:paraId="21938307" w14:textId="3FFF7D0F" w:rsidR="00E4441C" w:rsidRDefault="00521A73" w:rsidP="00E4441C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我们可以发现，即使在物流供货链已经发展迅猛的今天，我们依旧无法保证能挑选到心仪的零食，这是由实体店的大环境所决定的，迫于租金成本等压力，商家在进货时只能选择更畅销更有名气的零食，而一些冷门小众的宝藏零食却不能被搬上货架</w:t>
      </w:r>
      <w:r w:rsidR="003A6A91">
        <w:rPr>
          <w:rFonts w:ascii="宋体" w:hAnsi="宋体" w:cs="宋体" w:hint="eastAsia"/>
        </w:rPr>
        <w:t>。</w:t>
      </w:r>
    </w:p>
    <w:p w14:paraId="476D8FC6" w14:textId="6350F9E3" w:rsidR="003A6A91" w:rsidRDefault="003A6A91" w:rsidP="00E4441C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除此之外，实体店由于要背负更多的成本，又要保证自己的利润空间，零食的价格自然就水涨船高，对于我们学生群体来说不太能接受。</w:t>
      </w:r>
    </w:p>
    <w:p w14:paraId="2E0B8225" w14:textId="7930EA83" w:rsidR="00AC14E0" w:rsidRDefault="00AC14E0" w:rsidP="00AC14E0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实体零食店也有属于他的优点，例如所见即所得，服务更好等。而其他</w:t>
      </w:r>
      <w:proofErr w:type="gramStart"/>
      <w:r>
        <w:rPr>
          <w:rFonts w:ascii="宋体" w:hAnsi="宋体" w:cs="宋体" w:hint="eastAsia"/>
        </w:rPr>
        <w:t>的网购平台</w:t>
      </w:r>
      <w:proofErr w:type="gramEnd"/>
      <w:r>
        <w:rPr>
          <w:rFonts w:ascii="宋体" w:hAnsi="宋体" w:cs="宋体" w:hint="eastAsia"/>
        </w:rPr>
        <w:t>虽然功能齐全，但由于业务繁多，并不能照顾到每一个群体，存在零食质量参差不齐等许多问题。</w:t>
      </w:r>
    </w:p>
    <w:p w14:paraId="12DC41C3" w14:textId="0A8C850F" w:rsidR="00016042" w:rsidRPr="00AC14E0" w:rsidRDefault="00016042" w:rsidP="00AC14E0">
      <w:pPr>
        <w:snapToGrid w:val="0"/>
        <w:ind w:firstLine="480"/>
        <w:rPr>
          <w:rFonts w:ascii="宋体" w:hAnsi="宋体" w:cs="宋体"/>
        </w:rPr>
      </w:pPr>
    </w:p>
    <w:p w14:paraId="26D38E0A" w14:textId="77777777" w:rsidR="00016042" w:rsidRDefault="00016042">
      <w:pPr>
        <w:ind w:firstLine="480"/>
      </w:pPr>
    </w:p>
    <w:p w14:paraId="1CFCD1F4" w14:textId="77777777" w:rsidR="00016042" w:rsidRDefault="00016042">
      <w:pPr>
        <w:ind w:firstLine="480"/>
      </w:pPr>
    </w:p>
    <w:p w14:paraId="2A0F3996" w14:textId="77777777" w:rsidR="00016042" w:rsidRDefault="00016042">
      <w:pPr>
        <w:ind w:firstLine="480"/>
      </w:pPr>
    </w:p>
    <w:p w14:paraId="2520EEF5" w14:textId="77777777" w:rsidR="00016042" w:rsidRDefault="00016042">
      <w:pPr>
        <w:ind w:firstLine="480"/>
      </w:pPr>
    </w:p>
    <w:p w14:paraId="7B7C0112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2" w:name="_Toc108684386"/>
      <w:r>
        <w:t xml:space="preserve">1.2 </w:t>
      </w:r>
      <w:r>
        <w:t>课题意义</w:t>
      </w:r>
      <w:bookmarkEnd w:id="2"/>
    </w:p>
    <w:p w14:paraId="1541CD96" w14:textId="04E74385" w:rsidR="00E528D2" w:rsidRDefault="00095543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零零柒零食商城系统的开发</w:t>
      </w:r>
      <w:r w:rsidR="00E528D2">
        <w:rPr>
          <w:rFonts w:ascii="宋体" w:hAnsi="宋体" w:cs="宋体" w:hint="eastAsia"/>
        </w:rPr>
        <w:t>和落实</w:t>
      </w:r>
      <w:r>
        <w:rPr>
          <w:rFonts w:ascii="宋体" w:hAnsi="宋体" w:cs="宋体" w:hint="eastAsia"/>
        </w:rPr>
        <w:t>，</w:t>
      </w:r>
      <w:r w:rsidR="00E528D2">
        <w:rPr>
          <w:rFonts w:ascii="宋体" w:hAnsi="宋体" w:cs="宋体" w:hint="eastAsia"/>
        </w:rPr>
        <w:t>从学生层面来看，</w:t>
      </w:r>
      <w:r>
        <w:rPr>
          <w:rFonts w:ascii="宋体" w:hAnsi="宋体" w:cs="宋体" w:hint="eastAsia"/>
        </w:rPr>
        <w:t>能为同学们提供一个零食购物的新选择，满足同学们的切实需求</w:t>
      </w:r>
      <w:r w:rsidR="00E528D2">
        <w:rPr>
          <w:rFonts w:ascii="宋体" w:hAnsi="宋体" w:cs="宋体" w:hint="eastAsia"/>
        </w:rPr>
        <w:t>，提升同学们在校的幸福指数</w:t>
      </w:r>
      <w:r w:rsidR="00E55C7F">
        <w:rPr>
          <w:rFonts w:ascii="宋体" w:hAnsi="宋体" w:cs="宋体" w:hint="eastAsia"/>
        </w:rPr>
        <w:t>。</w:t>
      </w:r>
    </w:p>
    <w:p w14:paraId="688D0435" w14:textId="77777777" w:rsidR="00E55C7F" w:rsidRDefault="00E528D2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而从学校层面来看，</w:t>
      </w:r>
      <w:r w:rsidR="00E55C7F">
        <w:rPr>
          <w:rFonts w:ascii="宋体" w:hAnsi="宋体" w:cs="宋体" w:hint="eastAsia"/>
        </w:rPr>
        <w:t>拥有一款校内的零食销售平台，无疑能够吸引一些零食爱好者来校就读，也能给学校打上一个有趣、包容性强的标签。</w:t>
      </w:r>
    </w:p>
    <w:p w14:paraId="033D8AF7" w14:textId="74E7BBCE" w:rsidR="00016042" w:rsidRDefault="00095543">
      <w:pPr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 xml:space="preserve"> </w:t>
      </w:r>
      <w:r w:rsidR="00E55C7F">
        <w:rPr>
          <w:rFonts w:ascii="宋体" w:hAnsi="宋体" w:cs="宋体" w:hint="eastAsia"/>
        </w:rPr>
        <w:t>而从网站经营者来看，校内学生数量非常大，这样的一款零食销售平台，能大大的提升自身经济效益。</w:t>
      </w:r>
    </w:p>
    <w:p w14:paraId="338CB71D" w14:textId="1C1DEDE7" w:rsidR="00016042" w:rsidRDefault="0061763C">
      <w:pPr>
        <w:ind w:firstLine="480"/>
        <w:rPr>
          <w:rFonts w:ascii="宋体" w:hAnsi="宋体" w:cs="宋体"/>
        </w:rPr>
      </w:pPr>
      <w:r>
        <w:br w:type="page"/>
      </w:r>
    </w:p>
    <w:p w14:paraId="3859A163" w14:textId="77777777" w:rsidR="00016042" w:rsidRDefault="0061763C">
      <w:pPr>
        <w:pStyle w:val="1"/>
        <w:spacing w:after="333"/>
      </w:pPr>
      <w:bookmarkStart w:id="3" w:name="_Toc108684387"/>
      <w:r>
        <w:rPr>
          <w:rFonts w:hint="eastAsia"/>
        </w:rPr>
        <w:lastRenderedPageBreak/>
        <w:t>二</w:t>
      </w:r>
      <w:r>
        <w:rPr>
          <w:rFonts w:hint="eastAsia"/>
        </w:rPr>
        <w:t xml:space="preserve"> </w:t>
      </w:r>
      <w:r>
        <w:rPr>
          <w:rFonts w:hint="eastAsia"/>
        </w:rPr>
        <w:t>开发环境及技术构架</w:t>
      </w:r>
      <w:bookmarkEnd w:id="3"/>
    </w:p>
    <w:p w14:paraId="6191223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4" w:name="_Toc108684388"/>
      <w:r>
        <w:t xml:space="preserve">2.1 </w:t>
      </w:r>
      <w:r>
        <w:t>开发环境与工具</w:t>
      </w:r>
      <w:bookmarkEnd w:id="4"/>
    </w:p>
    <w:p w14:paraId="08B0299D" w14:textId="47D835CC" w:rsidR="007E08A1" w:rsidRDefault="007E08A1" w:rsidP="007E08A1">
      <w:pPr>
        <w:ind w:firstLine="480"/>
      </w:pPr>
      <w:r>
        <w:rPr>
          <w:rFonts w:hint="eastAsia"/>
        </w:rPr>
        <w:t>零零柒零食商城系统，使用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搭配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，在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上开发而成，具体的开发环境如下图所示</w:t>
      </w:r>
    </w:p>
    <w:p w14:paraId="17DB5EBF" w14:textId="234E2A0E" w:rsidR="00016042" w:rsidRPr="007E08A1" w:rsidRDefault="00016042">
      <w:pPr>
        <w:ind w:firstLine="480"/>
      </w:pPr>
    </w:p>
    <w:p w14:paraId="6DC5DF08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表2-1系统开发环境</w:t>
      </w:r>
    </w:p>
    <w:tbl>
      <w:tblPr>
        <w:tblStyle w:val="af5"/>
        <w:tblW w:w="6996" w:type="dxa"/>
        <w:jc w:val="center"/>
        <w:tblLayout w:type="fixed"/>
        <w:tblLook w:val="04A0" w:firstRow="1" w:lastRow="0" w:firstColumn="1" w:lastColumn="0" w:noHBand="0" w:noVBand="1"/>
      </w:tblPr>
      <w:tblGrid>
        <w:gridCol w:w="3498"/>
        <w:gridCol w:w="3498"/>
      </w:tblGrid>
      <w:tr w:rsidR="00016042" w14:paraId="4C05B253" w14:textId="77777777" w:rsidTr="008A1828">
        <w:trPr>
          <w:trHeight w:val="367"/>
          <w:jc w:val="center"/>
        </w:trPr>
        <w:tc>
          <w:tcPr>
            <w:tcW w:w="3498" w:type="dxa"/>
            <w:shd w:val="clear" w:color="auto" w:fill="9FAEC7" w:themeFill="background1" w:themeFillShade="BF"/>
          </w:tcPr>
          <w:p w14:paraId="5B0A25D9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环境</w:t>
            </w:r>
          </w:p>
        </w:tc>
        <w:tc>
          <w:tcPr>
            <w:tcW w:w="3498" w:type="dxa"/>
            <w:shd w:val="clear" w:color="auto" w:fill="9FAEC7" w:themeFill="background1" w:themeFillShade="BF"/>
          </w:tcPr>
          <w:p w14:paraId="2F5ADE0F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</w:tr>
      <w:tr w:rsidR="00016042" w14:paraId="372794F8" w14:textId="77777777" w:rsidTr="008A1828">
        <w:trPr>
          <w:trHeight w:val="381"/>
          <w:jc w:val="center"/>
        </w:trPr>
        <w:tc>
          <w:tcPr>
            <w:tcW w:w="3498" w:type="dxa"/>
          </w:tcPr>
          <w:p w14:paraId="119701EE" w14:textId="11A5CA5B" w:rsidR="00016042" w:rsidRDefault="007E08A1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ascii="Helvetica" w:hAnsi="Helvetica"/>
                <w:color w:val="333333"/>
                <w:sz w:val="21"/>
                <w:szCs w:val="21"/>
                <w:shd w:val="clear" w:color="auto" w:fill="FFFFFF"/>
              </w:rPr>
              <w:t> IntelliJ IDEA</w:t>
            </w:r>
          </w:p>
        </w:tc>
        <w:tc>
          <w:tcPr>
            <w:tcW w:w="3498" w:type="dxa"/>
          </w:tcPr>
          <w:p w14:paraId="6931D0E3" w14:textId="5B1EE320" w:rsidR="00016042" w:rsidRDefault="007E08A1">
            <w:pPr>
              <w:ind w:firstLine="420"/>
              <w:jc w:val="center"/>
              <w:rPr>
                <w:sz w:val="21"/>
                <w:szCs w:val="21"/>
              </w:rPr>
            </w:pPr>
            <w:r w:rsidRPr="007E08A1">
              <w:rPr>
                <w:sz w:val="21"/>
                <w:szCs w:val="21"/>
              </w:rPr>
              <w:t>IntelliJ</w:t>
            </w:r>
            <w:r>
              <w:rPr>
                <w:sz w:val="21"/>
                <w:szCs w:val="21"/>
              </w:rPr>
              <w:t xml:space="preserve"> </w:t>
            </w:r>
            <w:r w:rsidRPr="007E08A1">
              <w:rPr>
                <w:sz w:val="21"/>
                <w:szCs w:val="21"/>
              </w:rPr>
              <w:t>IDEA 2020.3.2 x64</w:t>
            </w:r>
          </w:p>
        </w:tc>
      </w:tr>
      <w:tr w:rsidR="00016042" w14:paraId="703AFBC0" w14:textId="77777777" w:rsidTr="008A1828">
        <w:trPr>
          <w:trHeight w:val="367"/>
          <w:jc w:val="center"/>
        </w:trPr>
        <w:tc>
          <w:tcPr>
            <w:tcW w:w="3498" w:type="dxa"/>
          </w:tcPr>
          <w:p w14:paraId="048AB548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ySQL</w:t>
            </w:r>
          </w:p>
        </w:tc>
        <w:tc>
          <w:tcPr>
            <w:tcW w:w="3498" w:type="dxa"/>
          </w:tcPr>
          <w:p w14:paraId="58592DB2" w14:textId="3F1492BF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ySQL</w:t>
            </w:r>
            <w:r w:rsidRPr="002B4145">
              <w:rPr>
                <w:sz w:val="21"/>
                <w:szCs w:val="21"/>
              </w:rPr>
              <w:t xml:space="preserve"> Ver 8.0.25 for Win64 on x86_64</w:t>
            </w:r>
          </w:p>
        </w:tc>
      </w:tr>
      <w:tr w:rsidR="00016042" w14:paraId="24A85D6F" w14:textId="77777777" w:rsidTr="008A1828">
        <w:trPr>
          <w:trHeight w:val="381"/>
          <w:jc w:val="center"/>
        </w:trPr>
        <w:tc>
          <w:tcPr>
            <w:tcW w:w="3498" w:type="dxa"/>
          </w:tcPr>
          <w:p w14:paraId="21D8D8C8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DK</w:t>
            </w:r>
          </w:p>
        </w:tc>
        <w:tc>
          <w:tcPr>
            <w:tcW w:w="3498" w:type="dxa"/>
          </w:tcPr>
          <w:p w14:paraId="17013704" w14:textId="0D40C7DD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DK</w:t>
            </w:r>
            <w:r w:rsidRPr="002B4145">
              <w:rPr>
                <w:sz w:val="21"/>
                <w:szCs w:val="21"/>
              </w:rPr>
              <w:t xml:space="preserve"> version "16.0.2"</w:t>
            </w:r>
          </w:p>
        </w:tc>
      </w:tr>
      <w:tr w:rsidR="00016042" w14:paraId="29607D72" w14:textId="77777777" w:rsidTr="008A1828">
        <w:trPr>
          <w:trHeight w:val="367"/>
          <w:jc w:val="center"/>
        </w:trPr>
        <w:tc>
          <w:tcPr>
            <w:tcW w:w="3498" w:type="dxa"/>
          </w:tcPr>
          <w:p w14:paraId="6A154204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omcat</w:t>
            </w:r>
          </w:p>
        </w:tc>
        <w:tc>
          <w:tcPr>
            <w:tcW w:w="3498" w:type="dxa"/>
          </w:tcPr>
          <w:p w14:paraId="4C92735C" w14:textId="7369E1FA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</w:t>
            </w:r>
            <w:r w:rsidRPr="002B4145">
              <w:rPr>
                <w:sz w:val="21"/>
                <w:szCs w:val="21"/>
              </w:rPr>
              <w:t>pache</w:t>
            </w:r>
            <w:r>
              <w:rPr>
                <w:sz w:val="21"/>
                <w:szCs w:val="21"/>
              </w:rPr>
              <w:t xml:space="preserve"> – T</w:t>
            </w:r>
            <w:r w:rsidRPr="002B4145">
              <w:rPr>
                <w:sz w:val="21"/>
                <w:szCs w:val="21"/>
              </w:rPr>
              <w:t>omcat</w:t>
            </w:r>
            <w:r>
              <w:rPr>
                <w:sz w:val="21"/>
                <w:szCs w:val="21"/>
              </w:rPr>
              <w:t xml:space="preserve"> </w:t>
            </w:r>
            <w:r w:rsidRPr="002B4145">
              <w:rPr>
                <w:sz w:val="21"/>
                <w:szCs w:val="21"/>
              </w:rPr>
              <w:t>-</w:t>
            </w:r>
            <w:r>
              <w:rPr>
                <w:sz w:val="21"/>
                <w:szCs w:val="21"/>
              </w:rPr>
              <w:t xml:space="preserve"> </w:t>
            </w:r>
            <w:r w:rsidRPr="002B4145">
              <w:rPr>
                <w:sz w:val="21"/>
                <w:szCs w:val="21"/>
              </w:rPr>
              <w:t>9.0.60</w:t>
            </w:r>
          </w:p>
        </w:tc>
      </w:tr>
      <w:tr w:rsidR="008A1828" w14:paraId="741886C7" w14:textId="77777777" w:rsidTr="008A1828">
        <w:trPr>
          <w:trHeight w:val="367"/>
          <w:jc w:val="center"/>
        </w:trPr>
        <w:tc>
          <w:tcPr>
            <w:tcW w:w="3498" w:type="dxa"/>
          </w:tcPr>
          <w:p w14:paraId="06851AEE" w14:textId="6D5D32C6" w:rsidR="008A1828" w:rsidRDefault="008A1828">
            <w:pPr>
              <w:ind w:firstLine="420"/>
              <w:jc w:val="center"/>
              <w:rPr>
                <w:sz w:val="21"/>
                <w:szCs w:val="21"/>
              </w:rPr>
            </w:pPr>
            <w:r w:rsidRPr="008A1828">
              <w:rPr>
                <w:sz w:val="21"/>
                <w:szCs w:val="21"/>
              </w:rPr>
              <w:t>EasyUI</w:t>
            </w:r>
          </w:p>
        </w:tc>
        <w:tc>
          <w:tcPr>
            <w:tcW w:w="3498" w:type="dxa"/>
          </w:tcPr>
          <w:p w14:paraId="3B66DC27" w14:textId="608F4F5B" w:rsidR="008A1828" w:rsidRDefault="008A1828">
            <w:pPr>
              <w:ind w:firstLine="420"/>
              <w:jc w:val="center"/>
              <w:rPr>
                <w:sz w:val="21"/>
                <w:szCs w:val="21"/>
              </w:rPr>
            </w:pPr>
            <w:r w:rsidRPr="008A1828">
              <w:rPr>
                <w:sz w:val="21"/>
                <w:szCs w:val="21"/>
              </w:rPr>
              <w:t>jQuery EasyUI</w:t>
            </w:r>
          </w:p>
        </w:tc>
      </w:tr>
    </w:tbl>
    <w:p w14:paraId="75B93CE7" w14:textId="2DC82DD2" w:rsidR="00016042" w:rsidRDefault="0061763C">
      <w:pPr>
        <w:ind w:firstLine="480"/>
      </w:pPr>
      <w:r>
        <w:rPr>
          <w:rFonts w:hint="eastAsia"/>
        </w:rPr>
        <w:t>下面</w:t>
      </w:r>
      <w:r w:rsidR="008A1828">
        <w:rPr>
          <w:rFonts w:hint="eastAsia"/>
        </w:rPr>
        <w:t>是零零柒零食商城系统的部分技术介绍：</w:t>
      </w:r>
    </w:p>
    <w:p w14:paraId="5E62567D" w14:textId="77777777" w:rsidR="00016042" w:rsidRDefault="0061763C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SP</w:t>
      </w:r>
      <w:r>
        <w:rPr>
          <w:rFonts w:hint="eastAsia"/>
        </w:rPr>
        <w:t>技术</w:t>
      </w:r>
    </w:p>
    <w:p w14:paraId="5ED6B1C8" w14:textId="47C76F53" w:rsidR="00214643" w:rsidRDefault="00214643" w:rsidP="00214643">
      <w:pPr>
        <w:ind w:firstLine="480"/>
      </w:pPr>
      <w:r>
        <w:rPr>
          <w:rFonts w:hint="eastAsia"/>
        </w:rPr>
        <w:t>JSP</w:t>
      </w:r>
      <w:r>
        <w:rPr>
          <w:rFonts w:hint="eastAsia"/>
        </w:rPr>
        <w:t>（全称</w:t>
      </w:r>
      <w:r>
        <w:t>J</w:t>
      </w:r>
      <w:r>
        <w:rPr>
          <w:rFonts w:hint="eastAsia"/>
        </w:rPr>
        <w:t>ava</w:t>
      </w:r>
      <w:r>
        <w:t xml:space="preserve"> S</w:t>
      </w:r>
      <w:r>
        <w:rPr>
          <w:rFonts w:hint="eastAsia"/>
        </w:rPr>
        <w:t>erver</w:t>
      </w:r>
      <w:r>
        <w:t xml:space="preserve"> P</w:t>
      </w:r>
      <w:r>
        <w:rPr>
          <w:rFonts w:hint="eastAsia"/>
        </w:rPr>
        <w:t>age</w:t>
      </w:r>
      <w:r>
        <w:rPr>
          <w:rFonts w:hint="eastAsia"/>
        </w:rPr>
        <w:t>）是一种由</w:t>
      </w:r>
      <w:r>
        <w:t>S</w:t>
      </w:r>
      <w:r>
        <w:rPr>
          <w:rFonts w:hint="eastAsia"/>
        </w:rPr>
        <w:t>un</w:t>
      </w:r>
      <w:r>
        <w:rPr>
          <w:rFonts w:hint="eastAsia"/>
        </w:rPr>
        <w:t>支持的动态网站技术。分布在</w:t>
      </w:r>
      <w:r>
        <w:t>W</w:t>
      </w:r>
      <w:r>
        <w:rPr>
          <w:rFonts w:hint="eastAsia"/>
        </w:rPr>
        <w:t>eb</w:t>
      </w:r>
      <w:r>
        <w:rPr>
          <w:rFonts w:hint="eastAsia"/>
        </w:rPr>
        <w:t>服务器上的</w:t>
      </w:r>
      <w:r>
        <w:rPr>
          <w:rFonts w:hint="eastAsia"/>
        </w:rPr>
        <w:t>JSP</w:t>
      </w:r>
      <w:r>
        <w:rPr>
          <w:rFonts w:hint="eastAsia"/>
        </w:rPr>
        <w:t>可以响应客户端发送的请求，并根据请求的内容动态生成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XML</w:t>
      </w:r>
      <w:r>
        <w:rPr>
          <w:rFonts w:hint="eastAsia"/>
        </w:rPr>
        <w:t>和其他格式的网页，然后将其返回给申请人。简而言之：</w:t>
      </w:r>
      <w:r>
        <w:rPr>
          <w:rFonts w:hint="eastAsia"/>
        </w:rPr>
        <w:t>JSP</w:t>
      </w:r>
      <w:r>
        <w:rPr>
          <w:rFonts w:hint="eastAsia"/>
        </w:rPr>
        <w:t>（</w:t>
      </w:r>
      <w:r>
        <w:rPr>
          <w:rFonts w:hint="eastAsia"/>
        </w:rPr>
        <w:t>Java</w:t>
      </w:r>
      <w:r w:rsidR="001F3FDF">
        <w:t xml:space="preserve"> </w:t>
      </w:r>
      <w:r>
        <w:rPr>
          <w:rFonts w:hint="eastAsia"/>
        </w:rPr>
        <w:t>Server pages</w:t>
      </w:r>
      <w:r>
        <w:rPr>
          <w:rFonts w:hint="eastAsia"/>
        </w:rPr>
        <w:t>）是一种动态页面技术</w:t>
      </w:r>
      <w:r w:rsidR="001F3FDF">
        <w:rPr>
          <w:rFonts w:hint="eastAsia"/>
        </w:rPr>
        <w:t>,</w:t>
      </w:r>
      <w:r>
        <w:rPr>
          <w:rFonts w:hint="eastAsia"/>
        </w:rPr>
        <w:t>主要目的是区分表示逻辑和</w:t>
      </w:r>
      <w:r w:rsidR="001F3FDF">
        <w:rPr>
          <w:rFonts w:hint="eastAsia"/>
        </w:rPr>
        <w:t>S</w:t>
      </w:r>
      <w:r>
        <w:rPr>
          <w:rFonts w:hint="eastAsia"/>
        </w:rPr>
        <w:t>ervlet</w:t>
      </w:r>
      <w:r>
        <w:rPr>
          <w:rFonts w:hint="eastAsia"/>
        </w:rPr>
        <w:t>。</w:t>
      </w:r>
    </w:p>
    <w:p w14:paraId="6D6F3F90" w14:textId="4C414CD2" w:rsidR="00214643" w:rsidRDefault="00214643" w:rsidP="00214643">
      <w:pPr>
        <w:ind w:firstLine="480"/>
      </w:pPr>
      <w:r>
        <w:rPr>
          <w:rFonts w:hint="eastAsia"/>
        </w:rPr>
        <w:t>实现可以将</w:t>
      </w:r>
      <w:r w:rsidR="001F3FDF">
        <w:t>J</w:t>
      </w:r>
      <w:r>
        <w:rPr>
          <w:rFonts w:hint="eastAsia"/>
        </w:rPr>
        <w:t>ava</w:t>
      </w:r>
      <w:r>
        <w:rPr>
          <w:rFonts w:hint="eastAsia"/>
        </w:rPr>
        <w:t>代码嵌入</w:t>
      </w:r>
      <w:r>
        <w:rPr>
          <w:rFonts w:hint="eastAsia"/>
        </w:rPr>
        <w:t>HTML</w:t>
      </w:r>
      <w:r>
        <w:rPr>
          <w:rFonts w:hint="eastAsia"/>
        </w:rPr>
        <w:t>语法（以</w:t>
      </w:r>
      <w:r>
        <w:rPr>
          <w:rFonts w:hint="eastAsia"/>
        </w:rPr>
        <w:t>&lt;%</w:t>
      </w:r>
      <w:r>
        <w:rPr>
          <w:rFonts w:hint="eastAsia"/>
        </w:rPr>
        <w:t>，</w:t>
      </w:r>
      <w:r>
        <w:rPr>
          <w:rFonts w:hint="eastAsia"/>
        </w:rPr>
        <w:t>%&gt;</w:t>
      </w:r>
      <w:r>
        <w:rPr>
          <w:rFonts w:hint="eastAsia"/>
        </w:rPr>
        <w:t>的形式）的扩展。就像</w:t>
      </w:r>
      <w:r w:rsidR="001F3FDF">
        <w:t>S</w:t>
      </w:r>
      <w:r>
        <w:rPr>
          <w:rFonts w:hint="eastAsia"/>
        </w:rPr>
        <w:t>ervlet</w:t>
      </w:r>
      <w:r>
        <w:rPr>
          <w:rFonts w:hint="eastAsia"/>
        </w:rPr>
        <w:t>一样，</w:t>
      </w:r>
      <w:r>
        <w:rPr>
          <w:rFonts w:hint="eastAsia"/>
        </w:rPr>
        <w:t>JSP</w:t>
      </w:r>
      <w:r>
        <w:rPr>
          <w:rFonts w:hint="eastAsia"/>
        </w:rPr>
        <w:t>在服务器端运行。通常，</w:t>
      </w:r>
      <w:r>
        <w:rPr>
          <w:rFonts w:hint="eastAsia"/>
        </w:rPr>
        <w:t>HTML</w:t>
      </w:r>
      <w:r>
        <w:rPr>
          <w:rFonts w:hint="eastAsia"/>
        </w:rPr>
        <w:t>文本返回给客户端，只要有浏览器，客户端就可以导航。</w:t>
      </w:r>
    </w:p>
    <w:p w14:paraId="3D6F5088" w14:textId="624797C0" w:rsidR="00016042" w:rsidRDefault="00214643" w:rsidP="00E935ED">
      <w:pPr>
        <w:ind w:firstLine="480"/>
      </w:pPr>
      <w:r>
        <w:rPr>
          <w:rFonts w:hint="eastAsia"/>
        </w:rPr>
        <w:t xml:space="preserve">Java </w:t>
      </w:r>
      <w:r w:rsidR="001F3FDF">
        <w:t>S</w:t>
      </w:r>
      <w:r>
        <w:rPr>
          <w:rFonts w:hint="eastAsia"/>
        </w:rPr>
        <w:t>ervlet</w:t>
      </w:r>
      <w:r>
        <w:rPr>
          <w:rFonts w:hint="eastAsia"/>
        </w:rPr>
        <w:t>是</w:t>
      </w:r>
      <w:r>
        <w:rPr>
          <w:rFonts w:hint="eastAsia"/>
        </w:rPr>
        <w:t>JSP</w:t>
      </w:r>
      <w:r>
        <w:rPr>
          <w:rFonts w:hint="eastAsia"/>
        </w:rPr>
        <w:t>的技术基础。开发大规模</w:t>
      </w:r>
      <w:r>
        <w:rPr>
          <w:rFonts w:hint="eastAsia"/>
        </w:rPr>
        <w:t>web</w:t>
      </w:r>
      <w:r>
        <w:rPr>
          <w:rFonts w:hint="eastAsia"/>
        </w:rPr>
        <w:t>应用程序需要</w:t>
      </w:r>
      <w:r>
        <w:rPr>
          <w:rFonts w:hint="eastAsia"/>
        </w:rPr>
        <w:t>java servlet</w:t>
      </w:r>
      <w:r>
        <w:rPr>
          <w:rFonts w:hint="eastAsia"/>
        </w:rPr>
        <w:t>和</w:t>
      </w:r>
      <w:r>
        <w:rPr>
          <w:rFonts w:hint="eastAsia"/>
        </w:rPr>
        <w:t>JSP</w:t>
      </w:r>
      <w:r>
        <w:rPr>
          <w:rFonts w:hint="eastAsia"/>
        </w:rPr>
        <w:t>之间的协作。采用</w:t>
      </w:r>
      <w:r>
        <w:rPr>
          <w:rFonts w:hint="eastAsia"/>
        </w:rPr>
        <w:t>Java</w:t>
      </w:r>
      <w:r>
        <w:rPr>
          <w:rFonts w:hint="eastAsia"/>
        </w:rPr>
        <w:t>技术，</w:t>
      </w:r>
      <w:r>
        <w:rPr>
          <w:rFonts w:hint="eastAsia"/>
        </w:rPr>
        <w:t>JSP</w:t>
      </w:r>
      <w:r>
        <w:rPr>
          <w:rFonts w:hint="eastAsia"/>
        </w:rPr>
        <w:t>易于使用，完全面向对象，跨平台，安全可靠。</w:t>
      </w:r>
    </w:p>
    <w:p w14:paraId="5E4BB06B" w14:textId="6C55346C" w:rsidR="001F3FDF" w:rsidRDefault="001F3FDF" w:rsidP="001F3FDF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rPr>
          <w:rFonts w:hint="eastAsia"/>
          <w:sz w:val="21"/>
          <w:szCs w:val="21"/>
        </w:rPr>
        <w:t>MySQL</w:t>
      </w:r>
      <w:r>
        <w:rPr>
          <w:rFonts w:hint="eastAsia"/>
        </w:rPr>
        <w:t>技术</w:t>
      </w:r>
    </w:p>
    <w:p w14:paraId="55A6BE36" w14:textId="30DC53D9" w:rsidR="0021618D" w:rsidRDefault="0021618D" w:rsidP="0021618D">
      <w:pPr>
        <w:ind w:firstLine="480"/>
      </w:pPr>
      <w:r>
        <w:rPr>
          <w:rFonts w:hint="eastAsia"/>
        </w:rPr>
        <w:t>MySQL</w:t>
      </w:r>
      <w:r>
        <w:rPr>
          <w:rFonts w:hint="eastAsia"/>
        </w:rPr>
        <w:t>是一个开源的关系数据库管理系统</w:t>
      </w:r>
      <w:r w:rsidR="00E935ED">
        <w:rPr>
          <w:rFonts w:hint="eastAsia"/>
        </w:rPr>
        <w:t>，</w:t>
      </w:r>
      <w:r w:rsidR="00E935ED" w:rsidRPr="00E935ED">
        <w:t>由瑞典</w:t>
      </w:r>
      <w:r w:rsidR="00E935ED">
        <w:rPr>
          <w:rFonts w:hint="eastAsia"/>
        </w:rPr>
        <w:t>的</w:t>
      </w:r>
      <w:hyperlink r:id="rId16" w:tgtFrame="_blank" w:history="1">
        <w:r w:rsidR="00E935ED" w:rsidRPr="00E935ED">
          <w:t>MySQL AB</w:t>
        </w:r>
      </w:hyperlink>
      <w:r w:rsidR="00E935ED" w:rsidRPr="00E935ED">
        <w:t> </w:t>
      </w:r>
      <w:r w:rsidR="00E935ED" w:rsidRPr="00E935ED">
        <w:t>公司开发</w:t>
      </w:r>
      <w:r w:rsidR="00E935ED">
        <w:rPr>
          <w:rFonts w:hint="eastAsia"/>
        </w:rPr>
        <w:t>，</w:t>
      </w:r>
      <w:r>
        <w:rPr>
          <w:rFonts w:hint="eastAsia"/>
        </w:rPr>
        <w:t>与其他关系数据库一样，</w:t>
      </w:r>
      <w:r>
        <w:rPr>
          <w:rFonts w:hint="eastAsia"/>
        </w:rPr>
        <w:t>MySQL</w:t>
      </w:r>
      <w:r>
        <w:rPr>
          <w:rFonts w:hint="eastAsia"/>
        </w:rPr>
        <w:t>将数据存储在由行和列组成的表中。用户可以使用结构化查询语言（通常称为</w:t>
      </w:r>
      <w:r>
        <w:rPr>
          <w:rFonts w:hint="eastAsia"/>
        </w:rPr>
        <w:t>SQL</w:t>
      </w:r>
      <w:r>
        <w:rPr>
          <w:rFonts w:hint="eastAsia"/>
        </w:rPr>
        <w:t>）来定义、操作、管理和查询数据。</w:t>
      </w:r>
    </w:p>
    <w:p w14:paraId="1BC901D5" w14:textId="78DBEF83" w:rsidR="001F3FDF" w:rsidRDefault="0021618D" w:rsidP="0021618D">
      <w:pPr>
        <w:ind w:firstLine="480"/>
      </w:pPr>
      <w:r>
        <w:rPr>
          <w:rFonts w:hint="eastAsia"/>
        </w:rPr>
        <w:t>MySQL</w:t>
      </w:r>
      <w:r>
        <w:rPr>
          <w:rFonts w:hint="eastAsia"/>
        </w:rPr>
        <w:t>是一个灵活而强大的应用程序。它是世界上最流行的开源数据库系统。作为常用</w:t>
      </w:r>
      <w:r>
        <w:rPr>
          <w:rFonts w:hint="eastAsia"/>
        </w:rPr>
        <w:t>lamp</w:t>
      </w:r>
      <w:r>
        <w:rPr>
          <w:rFonts w:hint="eastAsia"/>
        </w:rPr>
        <w:t>技术堆栈（由</w:t>
      </w:r>
      <w:r>
        <w:rPr>
          <w:rFonts w:hint="eastAsia"/>
        </w:rPr>
        <w:t>Linux</w:t>
      </w:r>
      <w:r>
        <w:rPr>
          <w:rFonts w:hint="eastAsia"/>
        </w:rPr>
        <w:t>操作系统、</w:t>
      </w:r>
      <w:r>
        <w:rPr>
          <w:rFonts w:hint="eastAsia"/>
        </w:rPr>
        <w:t>Apache web</w:t>
      </w:r>
      <w:r>
        <w:rPr>
          <w:rFonts w:hint="eastAsia"/>
        </w:rPr>
        <w:t>服务器、</w:t>
      </w:r>
      <w:r>
        <w:rPr>
          <w:rFonts w:hint="eastAsia"/>
        </w:rPr>
        <w:t>MySQL</w:t>
      </w:r>
      <w:r>
        <w:rPr>
          <w:rFonts w:hint="eastAsia"/>
        </w:rPr>
        <w:t>数据库和</w:t>
      </w:r>
      <w:r>
        <w:rPr>
          <w:rFonts w:hint="eastAsia"/>
        </w:rPr>
        <w:t>PHP</w:t>
      </w:r>
      <w:r>
        <w:rPr>
          <w:rFonts w:hint="eastAsia"/>
        </w:rPr>
        <w:t>处理组成）的一部分，它用于存储和检索各种流行应用程序中的数据、网站和服务。</w:t>
      </w:r>
    </w:p>
    <w:p w14:paraId="6B38D5FF" w14:textId="77777777" w:rsidR="00E935ED" w:rsidRDefault="00E935ED" w:rsidP="00E935ED">
      <w:pPr>
        <w:ind w:firstLine="480"/>
      </w:pPr>
      <w:r>
        <w:rPr>
          <w:rFonts w:hint="eastAsia"/>
        </w:rPr>
        <w:lastRenderedPageBreak/>
        <w:t>MySQL</w:t>
      </w:r>
      <w:r>
        <w:rPr>
          <w:rFonts w:hint="eastAsia"/>
        </w:rPr>
        <w:t>被设计为一个可移植的关系型数据库，几乎在当前所有系统上都能运行，如</w:t>
      </w:r>
      <w:r>
        <w:rPr>
          <w:rFonts w:hint="eastAsia"/>
        </w:rPr>
        <w:t>Linux</w:t>
      </w:r>
      <w:r>
        <w:rPr>
          <w:rFonts w:hint="eastAsia"/>
        </w:rPr>
        <w:t>、</w:t>
      </w:r>
      <w:r>
        <w:rPr>
          <w:rFonts w:hint="eastAsia"/>
        </w:rPr>
        <w:t>Solaris</w:t>
      </w:r>
      <w:r>
        <w:rPr>
          <w:rFonts w:hint="eastAsia"/>
        </w:rPr>
        <w:t>、</w:t>
      </w:r>
      <w:r>
        <w:rPr>
          <w:rFonts w:hint="eastAsia"/>
        </w:rPr>
        <w:t>FreeBSD</w:t>
      </w:r>
      <w:r>
        <w:rPr>
          <w:rFonts w:hint="eastAsia"/>
        </w:rPr>
        <w:t>、</w:t>
      </w:r>
      <w:r>
        <w:rPr>
          <w:rFonts w:hint="eastAsia"/>
        </w:rPr>
        <w:t>Mac</w:t>
      </w:r>
      <w:r>
        <w:rPr>
          <w:rFonts w:hint="eastAsia"/>
        </w:rPr>
        <w:t>和</w:t>
      </w:r>
      <w:r>
        <w:rPr>
          <w:rFonts w:hint="eastAsia"/>
        </w:rPr>
        <w:t>Windows</w:t>
      </w:r>
      <w:r>
        <w:rPr>
          <w:rFonts w:hint="eastAsia"/>
        </w:rPr>
        <w:t>。尽管各平台在底层（如线程）实现方面都各有不同，但是</w:t>
      </w:r>
      <w:r>
        <w:rPr>
          <w:rFonts w:hint="eastAsia"/>
        </w:rPr>
        <w:t>MySQL</w:t>
      </w:r>
      <w:r>
        <w:rPr>
          <w:rFonts w:hint="eastAsia"/>
        </w:rPr>
        <w:t>基本上能保证在各平台上的物理体系结构的一致性。是目前应用最广泛的关系型数据之一。</w:t>
      </w:r>
    </w:p>
    <w:p w14:paraId="3B5EC366" w14:textId="69522731" w:rsidR="001F3FDF" w:rsidRDefault="00E935ED" w:rsidP="00E935ED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Pr="00635ACA">
        <w:t>JDK</w:t>
      </w:r>
      <w:r>
        <w:rPr>
          <w:rFonts w:hint="eastAsia"/>
        </w:rPr>
        <w:t>技术</w:t>
      </w:r>
    </w:p>
    <w:p w14:paraId="402362D9" w14:textId="77777777" w:rsidR="00635ACA" w:rsidRDefault="00635ACA" w:rsidP="00E935ED">
      <w:pPr>
        <w:ind w:firstLine="480"/>
      </w:pPr>
      <w:r w:rsidRPr="00635ACA">
        <w:rPr>
          <w:rFonts w:hint="eastAsia"/>
        </w:rPr>
        <w:t>Java Development Book</w:t>
      </w:r>
      <w:r>
        <w:t xml:space="preserve"> </w:t>
      </w:r>
      <w:r>
        <w:rPr>
          <w:rFonts w:hint="eastAsia"/>
        </w:rPr>
        <w:t>简称</w:t>
      </w:r>
      <w:r w:rsidRPr="00635ACA">
        <w:rPr>
          <w:rFonts w:hint="eastAsia"/>
        </w:rPr>
        <w:t>（</w:t>
      </w:r>
      <w:r w:rsidRPr="00635ACA">
        <w:rPr>
          <w:rFonts w:hint="eastAsia"/>
        </w:rPr>
        <w:t>JDK</w:t>
      </w:r>
      <w:r w:rsidRPr="00635ACA">
        <w:rPr>
          <w:rFonts w:hint="eastAsia"/>
        </w:rPr>
        <w:t>）是</w:t>
      </w:r>
      <w:r w:rsidRPr="00635ACA">
        <w:rPr>
          <w:rFonts w:hint="eastAsia"/>
        </w:rPr>
        <w:t>Oracle</w:t>
      </w:r>
      <w:r>
        <w:rPr>
          <w:rFonts w:hint="eastAsia"/>
        </w:rPr>
        <w:t>公司</w:t>
      </w:r>
      <w:r w:rsidRPr="00635ACA">
        <w:rPr>
          <w:rFonts w:hint="eastAsia"/>
        </w:rPr>
        <w:t>发布的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技术，提供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语言（</w:t>
      </w:r>
      <w:r w:rsidRPr="00635ACA">
        <w:rPr>
          <w:rFonts w:hint="eastAsia"/>
        </w:rPr>
        <w:t>JLS</w:t>
      </w:r>
      <w:r w:rsidRPr="00635ACA">
        <w:rPr>
          <w:rFonts w:hint="eastAsia"/>
        </w:rPr>
        <w:t>）、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虚拟机（</w:t>
      </w:r>
      <w:r w:rsidRPr="00635ACA">
        <w:rPr>
          <w:rFonts w:hint="eastAsia"/>
        </w:rPr>
        <w:t>JVM</w:t>
      </w:r>
      <w:r w:rsidRPr="00635ACA">
        <w:rPr>
          <w:rFonts w:hint="eastAsia"/>
        </w:rPr>
        <w:t>）和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（</w:t>
      </w:r>
      <w:r w:rsidRPr="00635ACA">
        <w:rPr>
          <w:rFonts w:hint="eastAsia"/>
        </w:rPr>
        <w:t>SE</w:t>
      </w:r>
      <w:r w:rsidRPr="00635ACA">
        <w:rPr>
          <w:rFonts w:hint="eastAsia"/>
        </w:rPr>
        <w:t>）应用程序的标准版本。这是</w:t>
      </w:r>
      <w:r w:rsidRPr="00635ACA">
        <w:rPr>
          <w:rFonts w:hint="eastAsia"/>
        </w:rPr>
        <w:t>openjdk</w:t>
      </w:r>
      <w:r w:rsidRPr="00635ACA">
        <w:rPr>
          <w:rFonts w:hint="eastAsia"/>
        </w:rPr>
        <w:t>为</w:t>
      </w:r>
      <w:r w:rsidRPr="00635ACA">
        <w:rPr>
          <w:rFonts w:hint="eastAsia"/>
        </w:rPr>
        <w:t>Oracle Butler</w:t>
      </w:r>
      <w:r w:rsidRPr="00635ACA">
        <w:rPr>
          <w:rFonts w:hint="eastAsia"/>
        </w:rPr>
        <w:t>社区开发的产品。这些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程序提供可用的软件。例如，虚拟机、计算机、性能监视器、错误跟踪器和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应用程序都很有用。</w:t>
      </w:r>
    </w:p>
    <w:p w14:paraId="063CBA0B" w14:textId="457F4FC0" w:rsidR="00E935ED" w:rsidRDefault="00E935ED" w:rsidP="00E935ED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Pr="00635ACA">
        <w:rPr>
          <w:rFonts w:hint="eastAsia"/>
        </w:rPr>
        <w:t>Tomcat</w:t>
      </w:r>
      <w:r>
        <w:rPr>
          <w:rFonts w:hint="eastAsia"/>
        </w:rPr>
        <w:t>技术</w:t>
      </w:r>
    </w:p>
    <w:p w14:paraId="727FB997" w14:textId="77777777" w:rsidR="00714086" w:rsidRDefault="00714086" w:rsidP="00E935ED">
      <w:pPr>
        <w:ind w:firstLine="480"/>
      </w:pPr>
      <w:r w:rsidRPr="00635ACA">
        <w:rPr>
          <w:rFonts w:hint="eastAsia"/>
        </w:rPr>
        <w:t>Tomcat</w:t>
      </w:r>
      <w:r w:rsidRPr="00714086">
        <w:rPr>
          <w:rFonts w:hint="eastAsia"/>
        </w:rPr>
        <w:t>是一个开源</w:t>
      </w:r>
      <w:r w:rsidRPr="00714086">
        <w:rPr>
          <w:rFonts w:hint="eastAsia"/>
        </w:rPr>
        <w:t xml:space="preserve"> Java servlet </w:t>
      </w:r>
      <w:r w:rsidRPr="00714086">
        <w:rPr>
          <w:rFonts w:hint="eastAsia"/>
        </w:rPr>
        <w:t>容器，它实现了许多</w:t>
      </w:r>
      <w:r w:rsidRPr="00714086">
        <w:rPr>
          <w:rFonts w:hint="eastAsia"/>
        </w:rPr>
        <w:t xml:space="preserve"> Java </w:t>
      </w:r>
      <w:r w:rsidRPr="00714086">
        <w:rPr>
          <w:rFonts w:hint="eastAsia"/>
        </w:rPr>
        <w:t>企业规范，例如网站</w:t>
      </w:r>
      <w:r w:rsidRPr="00714086">
        <w:rPr>
          <w:rFonts w:hint="eastAsia"/>
        </w:rPr>
        <w:t xml:space="preserve"> API</w:t>
      </w:r>
      <w:r w:rsidRPr="00714086">
        <w:rPr>
          <w:rFonts w:hint="eastAsia"/>
        </w:rPr>
        <w:t>、</w:t>
      </w:r>
      <w:r w:rsidRPr="00714086">
        <w:rPr>
          <w:rFonts w:hint="eastAsia"/>
        </w:rPr>
        <w:t xml:space="preserve">Java </w:t>
      </w:r>
      <w:r w:rsidRPr="00714086">
        <w:rPr>
          <w:rFonts w:hint="eastAsia"/>
        </w:rPr>
        <w:t>服务器页面以及</w:t>
      </w:r>
      <w:proofErr w:type="gramStart"/>
      <w:r w:rsidRPr="00714086">
        <w:rPr>
          <w:rFonts w:hint="eastAsia"/>
        </w:rPr>
        <w:t>最后但</w:t>
      </w:r>
      <w:proofErr w:type="gramEnd"/>
      <w:r w:rsidRPr="00714086">
        <w:rPr>
          <w:rFonts w:hint="eastAsia"/>
        </w:rPr>
        <w:t>并非最不重要的</w:t>
      </w:r>
      <w:r w:rsidRPr="00714086">
        <w:rPr>
          <w:rFonts w:hint="eastAsia"/>
        </w:rPr>
        <w:t xml:space="preserve"> Java Servlet</w:t>
      </w:r>
      <w:r w:rsidRPr="00714086">
        <w:rPr>
          <w:rFonts w:hint="eastAsia"/>
        </w:rPr>
        <w:t>。</w:t>
      </w:r>
      <w:r w:rsidRPr="00714086">
        <w:rPr>
          <w:rFonts w:hint="eastAsia"/>
        </w:rPr>
        <w:t xml:space="preserve"> </w:t>
      </w:r>
    </w:p>
    <w:p w14:paraId="577BD7F3" w14:textId="28B9946C" w:rsidR="00E935ED" w:rsidRDefault="00714086" w:rsidP="00E935ED">
      <w:pPr>
        <w:ind w:firstLine="480"/>
      </w:pPr>
      <w:r w:rsidRPr="00714086">
        <w:rPr>
          <w:rFonts w:hint="eastAsia"/>
        </w:rPr>
        <w:t>Tomcat</w:t>
      </w:r>
      <w:r w:rsidRPr="00714086">
        <w:rPr>
          <w:rFonts w:hint="eastAsia"/>
        </w:rPr>
        <w:t>的全称是“</w:t>
      </w:r>
      <w:r w:rsidRPr="00714086">
        <w:rPr>
          <w:rFonts w:hint="eastAsia"/>
        </w:rPr>
        <w:t>Apache Tomcat</w:t>
      </w:r>
      <w:r w:rsidRPr="00714086">
        <w:rPr>
          <w:rFonts w:hint="eastAsia"/>
        </w:rPr>
        <w:t>”，它是在一个开放的、参与式的环境中开发的，并于</w:t>
      </w:r>
      <w:r w:rsidRPr="00714086">
        <w:rPr>
          <w:rFonts w:hint="eastAsia"/>
        </w:rPr>
        <w:t>1998</w:t>
      </w:r>
      <w:r w:rsidRPr="00714086">
        <w:rPr>
          <w:rFonts w:hint="eastAsia"/>
        </w:rPr>
        <w:t>年首次发布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它最初是作为第一个</w:t>
      </w:r>
      <w:r w:rsidRPr="00714086">
        <w:rPr>
          <w:rFonts w:hint="eastAsia"/>
        </w:rPr>
        <w:t xml:space="preserve"> Java Server Pages </w:t>
      </w:r>
      <w:r w:rsidRPr="00714086">
        <w:rPr>
          <w:rFonts w:hint="eastAsia"/>
        </w:rPr>
        <w:t>和</w:t>
      </w:r>
      <w:r w:rsidRPr="00714086">
        <w:rPr>
          <w:rFonts w:hint="eastAsia"/>
        </w:rPr>
        <w:t xml:space="preserve"> Java Servlet API </w:t>
      </w:r>
      <w:r w:rsidRPr="00714086">
        <w:rPr>
          <w:rFonts w:hint="eastAsia"/>
        </w:rPr>
        <w:t>的参考实现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然而，它不再作为这两种技术的参考实现，而是被认为是用户的首选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由于具有良好的可扩展性、经过验证的核心引擎以及经过良好测试和耐用等多种特性，它仍然是使用最广泛的</w:t>
      </w:r>
      <w:r w:rsidRPr="00714086">
        <w:rPr>
          <w:rFonts w:hint="eastAsia"/>
        </w:rPr>
        <w:t xml:space="preserve"> java-sever </w:t>
      </w:r>
      <w:r w:rsidRPr="00714086">
        <w:rPr>
          <w:rFonts w:hint="eastAsia"/>
        </w:rPr>
        <w:t>之一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这里我们多次使用了“</w:t>
      </w:r>
      <w:r w:rsidRPr="00714086">
        <w:rPr>
          <w:rFonts w:hint="eastAsia"/>
        </w:rPr>
        <w:t>servlet</w:t>
      </w:r>
      <w:r w:rsidRPr="00714086">
        <w:rPr>
          <w:rFonts w:hint="eastAsia"/>
        </w:rPr>
        <w:t>”这个词，那么什么是</w:t>
      </w:r>
      <w:r w:rsidRPr="00714086">
        <w:rPr>
          <w:rFonts w:hint="eastAsia"/>
        </w:rPr>
        <w:t>java servlet</w:t>
      </w:r>
      <w:r w:rsidRPr="00714086">
        <w:rPr>
          <w:rFonts w:hint="eastAsia"/>
        </w:rPr>
        <w:t>；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它是一种允许</w:t>
      </w:r>
      <w:r w:rsidRPr="00714086">
        <w:rPr>
          <w:rFonts w:hint="eastAsia"/>
        </w:rPr>
        <w:t xml:space="preserve"> Web </w:t>
      </w:r>
      <w:r w:rsidRPr="00714086">
        <w:rPr>
          <w:rFonts w:hint="eastAsia"/>
        </w:rPr>
        <w:t>服务器使用</w:t>
      </w:r>
      <w:r w:rsidRPr="00714086">
        <w:rPr>
          <w:rFonts w:hint="eastAsia"/>
        </w:rPr>
        <w:t xml:space="preserve"> Http </w:t>
      </w:r>
      <w:r w:rsidRPr="00714086">
        <w:rPr>
          <w:rFonts w:hint="eastAsia"/>
        </w:rPr>
        <w:t>协议处理动态（基于</w:t>
      </w:r>
      <w:r w:rsidRPr="00714086">
        <w:rPr>
          <w:rFonts w:hint="eastAsia"/>
        </w:rPr>
        <w:t xml:space="preserve"> java </w:t>
      </w:r>
      <w:r w:rsidRPr="00714086">
        <w:rPr>
          <w:rFonts w:hint="eastAsia"/>
        </w:rPr>
        <w:t>的）内容的软件</w:t>
      </w:r>
    </w:p>
    <w:p w14:paraId="6CF33024" w14:textId="619B1738" w:rsidR="00714086" w:rsidRDefault="00714086" w:rsidP="00714086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>
        <w:rPr>
          <w:sz w:val="21"/>
          <w:szCs w:val="21"/>
        </w:rPr>
        <w:t>jQuery EasyUI</w:t>
      </w:r>
    </w:p>
    <w:p w14:paraId="54BA3C5E" w14:textId="7080F09F" w:rsidR="001D5F31" w:rsidRDefault="001D5F31" w:rsidP="001D5F31">
      <w:pPr>
        <w:ind w:firstLine="480"/>
      </w:pPr>
      <w:r>
        <w:rPr>
          <w:rFonts w:hint="eastAsia"/>
        </w:rPr>
        <w:t xml:space="preserve">Easy UI </w:t>
      </w:r>
      <w:r>
        <w:rPr>
          <w:rFonts w:hint="eastAsia"/>
        </w:rPr>
        <w:t>是一个</w:t>
      </w:r>
      <w:r>
        <w:rPr>
          <w:rFonts w:hint="eastAsia"/>
        </w:rPr>
        <w:t xml:space="preserve"> HTML5 </w:t>
      </w:r>
      <w:r>
        <w:rPr>
          <w:rFonts w:hint="eastAsia"/>
        </w:rPr>
        <w:t>框架，用于使用基于</w:t>
      </w:r>
      <w:r>
        <w:rPr>
          <w:rFonts w:hint="eastAsia"/>
        </w:rPr>
        <w:t xml:space="preserve"> jQuery</w:t>
      </w:r>
      <w:r>
        <w:rPr>
          <w:rFonts w:hint="eastAsia"/>
        </w:rPr>
        <w:t>、</w:t>
      </w:r>
      <w:r>
        <w:rPr>
          <w:rFonts w:hint="eastAsia"/>
        </w:rPr>
        <w:t>React</w:t>
      </w:r>
      <w:r>
        <w:rPr>
          <w:rFonts w:hint="eastAsia"/>
        </w:rPr>
        <w:t>、</w:t>
      </w:r>
      <w:r>
        <w:rPr>
          <w:rFonts w:hint="eastAsia"/>
        </w:rPr>
        <w:t xml:space="preserve">Angular </w:t>
      </w:r>
      <w:r>
        <w:rPr>
          <w:rFonts w:hint="eastAsia"/>
        </w:rPr>
        <w:t>和</w:t>
      </w:r>
      <w:r>
        <w:rPr>
          <w:rFonts w:hint="eastAsia"/>
        </w:rPr>
        <w:t xml:space="preserve"> Vue </w:t>
      </w:r>
      <w:r>
        <w:rPr>
          <w:rFonts w:hint="eastAsia"/>
        </w:rPr>
        <w:t>技术的用户界面组件。</w:t>
      </w:r>
      <w:r>
        <w:rPr>
          <w:rFonts w:hint="eastAsia"/>
        </w:rPr>
        <w:t xml:space="preserve"> </w:t>
      </w:r>
      <w:r>
        <w:rPr>
          <w:rFonts w:hint="eastAsia"/>
        </w:rPr>
        <w:t>它有助于为交互式</w:t>
      </w:r>
      <w:r>
        <w:rPr>
          <w:rFonts w:hint="eastAsia"/>
        </w:rPr>
        <w:t xml:space="preserve"> Web </w:t>
      </w:r>
      <w:r>
        <w:rPr>
          <w:rFonts w:hint="eastAsia"/>
        </w:rPr>
        <w:t>和移动应用程序构建功能，从而为开发人员节省大量时间。</w:t>
      </w:r>
    </w:p>
    <w:p w14:paraId="3AFDB5F7" w14:textId="1D9C09D0" w:rsidR="001D5F31" w:rsidRDefault="001D5F31" w:rsidP="001D5F31">
      <w:pPr>
        <w:ind w:firstLine="480"/>
      </w:pPr>
      <w:r>
        <w:rPr>
          <w:rFonts w:hint="eastAsia"/>
        </w:rPr>
        <w:t>特征：</w:t>
      </w:r>
    </w:p>
    <w:p w14:paraId="323A8924" w14:textId="77777777" w:rsidR="001D5F31" w:rsidRDefault="001D5F31" w:rsidP="001D5F31">
      <w:pPr>
        <w:ind w:firstLine="480"/>
      </w:pPr>
      <w:r>
        <w:rPr>
          <w:rFonts w:hint="eastAsia"/>
        </w:rPr>
        <w:t>使用</w:t>
      </w:r>
      <w:r>
        <w:rPr>
          <w:rFonts w:hint="eastAsia"/>
        </w:rPr>
        <w:t xml:space="preserve"> Easy UI </w:t>
      </w:r>
      <w:r>
        <w:rPr>
          <w:rFonts w:hint="eastAsia"/>
        </w:rPr>
        <w:t>时我们不需要编写太多</w:t>
      </w:r>
      <w:r>
        <w:rPr>
          <w:rFonts w:hint="eastAsia"/>
        </w:rPr>
        <w:t xml:space="preserve"> javascript </w:t>
      </w:r>
      <w:r>
        <w:rPr>
          <w:rFonts w:hint="eastAsia"/>
        </w:rPr>
        <w:t>代码；</w:t>
      </w:r>
      <w:r>
        <w:rPr>
          <w:rFonts w:hint="eastAsia"/>
        </w:rPr>
        <w:t xml:space="preserve"> </w:t>
      </w:r>
      <w:r>
        <w:rPr>
          <w:rFonts w:hint="eastAsia"/>
        </w:rPr>
        <w:t>相反，您通常通过创建基本的</w:t>
      </w:r>
      <w:r>
        <w:rPr>
          <w:rFonts w:hint="eastAsia"/>
        </w:rPr>
        <w:t xml:space="preserve"> HTML </w:t>
      </w:r>
      <w:r>
        <w:rPr>
          <w:rFonts w:hint="eastAsia"/>
        </w:rPr>
        <w:t>标记来定义用户界面。</w:t>
      </w:r>
    </w:p>
    <w:p w14:paraId="0AABFDB4" w14:textId="77777777" w:rsidR="001D5F31" w:rsidRDefault="001D5F31" w:rsidP="001D5F31">
      <w:pPr>
        <w:ind w:firstLine="480"/>
      </w:pPr>
      <w:r>
        <w:rPr>
          <w:rFonts w:hint="eastAsia"/>
        </w:rPr>
        <w:t>它为开发现代</w:t>
      </w:r>
      <w:r>
        <w:rPr>
          <w:rFonts w:hint="eastAsia"/>
        </w:rPr>
        <w:t xml:space="preserve"> JavaScript Web </w:t>
      </w:r>
      <w:r>
        <w:rPr>
          <w:rFonts w:hint="eastAsia"/>
        </w:rPr>
        <w:t>应用程序提供了基本功能。</w:t>
      </w:r>
    </w:p>
    <w:p w14:paraId="03308AC8" w14:textId="77777777" w:rsidR="001D5F31" w:rsidRDefault="001D5F31" w:rsidP="001D5F31">
      <w:pPr>
        <w:ind w:firstLine="480"/>
      </w:pPr>
      <w:r>
        <w:rPr>
          <w:rFonts w:hint="eastAsia"/>
        </w:rPr>
        <w:t>它为</w:t>
      </w:r>
      <w:r>
        <w:rPr>
          <w:rFonts w:hint="eastAsia"/>
        </w:rPr>
        <w:t xml:space="preserve"> HTML5 </w:t>
      </w:r>
      <w:r>
        <w:rPr>
          <w:rFonts w:hint="eastAsia"/>
        </w:rPr>
        <w:t>网页提供了完整的功能。</w:t>
      </w:r>
    </w:p>
    <w:p w14:paraId="5E4E9DDD" w14:textId="06312265" w:rsidR="00E935ED" w:rsidRDefault="001D5F31" w:rsidP="001D5F31">
      <w:pPr>
        <w:ind w:firstLine="480"/>
      </w:pPr>
      <w:r>
        <w:rPr>
          <w:rFonts w:hint="eastAsia"/>
        </w:rPr>
        <w:t>它具有基于</w:t>
      </w:r>
      <w:r>
        <w:rPr>
          <w:rFonts w:hint="eastAsia"/>
        </w:rPr>
        <w:t>jquery</w:t>
      </w:r>
      <w:r>
        <w:rPr>
          <w:rFonts w:hint="eastAsia"/>
        </w:rPr>
        <w:t>核心和</w:t>
      </w:r>
      <w:r>
        <w:rPr>
          <w:rFonts w:hint="eastAsia"/>
        </w:rPr>
        <w:t>HTML5</w:t>
      </w:r>
      <w:r>
        <w:rPr>
          <w:rFonts w:hint="eastAsia"/>
        </w:rPr>
        <w:t>的内置组件，可以直接使用。</w:t>
      </w:r>
    </w:p>
    <w:p w14:paraId="72715595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" w:name="_Toc108684389"/>
      <w:r>
        <w:t xml:space="preserve">2.2 </w:t>
      </w:r>
      <w:r>
        <w:t>技术架构</w:t>
      </w:r>
      <w:bookmarkEnd w:id="5"/>
    </w:p>
    <w:p w14:paraId="00ED2FB7" w14:textId="501A6627" w:rsidR="00016042" w:rsidRDefault="008E0A78">
      <w:pPr>
        <w:ind w:firstLine="480"/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是基于</w:t>
      </w:r>
      <w:r w:rsidR="0061763C">
        <w:rPr>
          <w:rFonts w:hint="eastAsia"/>
        </w:rPr>
        <w:t>B/S</w:t>
      </w:r>
      <w:r w:rsidR="0061763C">
        <w:rPr>
          <w:rFonts w:hint="eastAsia"/>
        </w:rPr>
        <w:t>模式设计，</w:t>
      </w:r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编程语言，在</w:t>
      </w:r>
      <w:r w:rsidR="003D7CA0">
        <w:rPr>
          <w:rFonts w:hint="eastAsia"/>
        </w:rPr>
        <w:t>S</w:t>
      </w:r>
      <w:r w:rsidR="003D7CA0">
        <w:t>SM</w:t>
      </w:r>
      <w:r w:rsidR="003D7CA0">
        <w:rPr>
          <w:rFonts w:hint="eastAsia"/>
        </w:rPr>
        <w:t>框架下开发。</w:t>
      </w:r>
    </w:p>
    <w:p w14:paraId="264C3941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6" w:name="_Toc264044896"/>
      <w:bookmarkStart w:id="7" w:name="_Toc263598076"/>
      <w:bookmarkStart w:id="8" w:name="_Toc263980981"/>
      <w:bookmarkStart w:id="9" w:name="_Toc263597630"/>
      <w:bookmarkStart w:id="10" w:name="_Toc232697224"/>
      <w:bookmarkStart w:id="11" w:name="_Toc264012654"/>
      <w:bookmarkStart w:id="12" w:name="_Toc264009813"/>
      <w:bookmarkStart w:id="13" w:name="_Toc232321325"/>
      <w:bookmarkStart w:id="14" w:name="_Toc263527868"/>
      <w:bookmarkStart w:id="15" w:name="_Toc263586439"/>
      <w:bookmarkStart w:id="16" w:name="_Toc501220818"/>
      <w:bookmarkStart w:id="17" w:name="_Toc501374271"/>
      <w:bookmarkStart w:id="18" w:name="_Toc22649"/>
      <w:bookmarkStart w:id="19" w:name="_Toc22134"/>
      <w:bookmarkStart w:id="20" w:name="_Toc8948"/>
      <w:bookmarkStart w:id="21" w:name="_Toc232697225"/>
      <w:bookmarkStart w:id="22" w:name="_Toc21596"/>
      <w:bookmarkStart w:id="23" w:name="_Toc31142"/>
      <w:bookmarkStart w:id="24" w:name="_Toc20769"/>
      <w:bookmarkStart w:id="25" w:name="_Toc11895"/>
      <w:bookmarkStart w:id="26" w:name="_Toc232321326"/>
      <w:bookmarkStart w:id="27" w:name="_Toc28305"/>
      <w:bookmarkStart w:id="28" w:name="_Toc2195"/>
      <w:bookmarkStart w:id="29" w:name="_Toc19189"/>
      <w:bookmarkStart w:id="30" w:name="_Toc5158"/>
      <w:bookmarkStart w:id="31" w:name="_Toc13615"/>
      <w:bookmarkStart w:id="32" w:name="_Toc10922"/>
      <w:bookmarkStart w:id="33" w:name="_Toc11144"/>
      <w:bookmarkStart w:id="34" w:name="_Toc108684390"/>
      <w:r>
        <w:lastRenderedPageBreak/>
        <w:t>2.2.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t>1 B/S</w:t>
      </w:r>
      <w:bookmarkEnd w:id="16"/>
      <w:bookmarkEnd w:id="17"/>
      <w:r>
        <w:t>模式</w:t>
      </w:r>
      <w:bookmarkEnd w:id="34"/>
    </w:p>
    <w:p w14:paraId="3A73E1B2" w14:textId="77777777" w:rsidR="00400668" w:rsidRPr="00400668" w:rsidRDefault="00400668" w:rsidP="00400668">
      <w:pPr>
        <w:widowControl/>
        <w:shd w:val="clear" w:color="auto" w:fill="FFFFFF"/>
        <w:spacing w:line="420" w:lineRule="atLeast"/>
        <w:ind w:firstLineChars="0" w:firstLine="480"/>
        <w:jc w:val="left"/>
        <w:rPr>
          <w:rFonts w:ascii="宋体" w:hAnsi="宋体" w:cs="宋体"/>
          <w:color w:val="121212"/>
          <w:kern w:val="0"/>
          <w:shd w:val="clear" w:color="auto" w:fill="FFFFFF"/>
          <w:lang w:bidi="bo-CN"/>
        </w:rPr>
      </w:pPr>
      <w:r w:rsidRPr="00400668">
        <w:rPr>
          <w:rFonts w:ascii="宋体" w:hAnsi="宋体" w:cs="宋体" w:hint="eastAsia"/>
          <w:color w:val="121212"/>
          <w:kern w:val="0"/>
          <w:shd w:val="clear" w:color="auto" w:fill="FFFFFF"/>
          <w:lang w:bidi="bo-CN"/>
        </w:rPr>
        <w:t>B/S结构（Browser/Server，浏览器/服务器模式），是WEB兴起后的一种网络结构模式，WEB浏览器是客户端最主要的应用软件。</w:t>
      </w:r>
    </w:p>
    <w:p w14:paraId="0AA6369E" w14:textId="77777777" w:rsidR="00400668" w:rsidRPr="00400668" w:rsidRDefault="00400668" w:rsidP="00400668">
      <w:pPr>
        <w:widowControl/>
        <w:shd w:val="clear" w:color="auto" w:fill="FFFFFF"/>
        <w:spacing w:before="255" w:after="255" w:line="420" w:lineRule="atLeast"/>
        <w:ind w:firstLineChars="0" w:firstLine="480"/>
        <w:jc w:val="left"/>
        <w:rPr>
          <w:rFonts w:ascii="宋体" w:hAnsi="宋体" w:cs="宋体"/>
          <w:color w:val="121212"/>
          <w:kern w:val="0"/>
          <w:shd w:val="clear" w:color="auto" w:fill="FFFFFF"/>
          <w:lang w:bidi="bo-CN"/>
        </w:rPr>
      </w:pPr>
      <w:r w:rsidRPr="00400668">
        <w:rPr>
          <w:rFonts w:ascii="宋体" w:hAnsi="宋体" w:cs="宋体" w:hint="eastAsia"/>
          <w:color w:val="121212"/>
          <w:kern w:val="0"/>
          <w:shd w:val="clear" w:color="auto" w:fill="FFFFFF"/>
          <w:lang w:bidi="bo-CN"/>
        </w:rPr>
        <w:t>这种模式统一了客户端，将系统功能实现的核心部分集中到服务器上，简化了系统的开发、维护和使用。</w:t>
      </w:r>
    </w:p>
    <w:p w14:paraId="262D3A8E" w14:textId="77777777" w:rsidR="00016042" w:rsidRPr="00400668" w:rsidRDefault="00016042">
      <w:pPr>
        <w:ind w:firstLine="480"/>
        <w:rPr>
          <w:lang w:bidi="bo-CN"/>
        </w:rPr>
      </w:pPr>
    </w:p>
    <w:p w14:paraId="302C2F9B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35" w:name="_Toc108684391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r>
        <w:t>2.2.2 SSM</w:t>
      </w:r>
      <w:r>
        <w:t>框架</w:t>
      </w:r>
      <w:bookmarkEnd w:id="35"/>
    </w:p>
    <w:p w14:paraId="2A2B14DE" w14:textId="3EEBC253" w:rsidR="00016042" w:rsidRDefault="003D7CA0">
      <w:pPr>
        <w:pStyle w:val="af2"/>
        <w:widowControl/>
        <w:shd w:val="clear" w:color="auto" w:fill="FFFFFF"/>
        <w:spacing w:before="294" w:after="294"/>
        <w:ind w:firstLine="480"/>
        <w:rPr>
          <w:rFonts w:ascii="宋体" w:hAnsi="宋体" w:cs="宋体"/>
          <w:color w:val="121212"/>
        </w:rPr>
      </w:pPr>
      <w:r w:rsidRPr="003D7CA0">
        <w:rPr>
          <w:rFonts w:ascii="宋体" w:hAnsi="宋体" w:cs="宋体"/>
          <w:color w:val="121212"/>
          <w:shd w:val="clear" w:color="auto" w:fill="FFFFFF"/>
        </w:rPr>
        <w:t>SSM（Spring+SpringMVC+MyBatis）框架集由Spring、MyBatis两个开源框架整合而成（SpringMVC是Spring中的部分内容），常作为数据源较简单的web项目的框架</w:t>
      </w:r>
      <w:r w:rsidR="0061763C">
        <w:rPr>
          <w:rFonts w:ascii="宋体" w:hAnsi="宋体" w:cs="宋体" w:hint="eastAsia"/>
          <w:color w:val="121212"/>
          <w:shd w:val="clear" w:color="auto" w:fill="FFFFFF"/>
        </w:rPr>
        <w:t>。</w:t>
      </w:r>
    </w:p>
    <w:p w14:paraId="51CC4E08" w14:textId="77777777" w:rsidR="00016042" w:rsidRDefault="0061763C">
      <w:pPr>
        <w:pStyle w:val="af2"/>
        <w:widowControl/>
        <w:shd w:val="clear" w:color="auto" w:fill="FFFFFF"/>
        <w:spacing w:before="294" w:after="294"/>
        <w:ind w:firstLine="480"/>
        <w:rPr>
          <w:rFonts w:ascii="宋体" w:hAnsi="宋体" w:cs="宋体"/>
          <w:color w:val="121212"/>
        </w:rPr>
      </w:pPr>
      <w:r>
        <w:rPr>
          <w:rFonts w:ascii="宋体" w:hAnsi="宋体" w:cs="宋体" w:hint="eastAsia"/>
          <w:color w:val="121212"/>
          <w:shd w:val="clear" w:color="auto" w:fill="FFFFFF"/>
        </w:rPr>
        <w:t>其中，spring MVC负责请求的转发和视图管理；spring实现业务对象管理；MyBatis作为数据对象的持久化引擎。</w:t>
      </w:r>
    </w:p>
    <w:p w14:paraId="25DA6A64" w14:textId="75321B49" w:rsidR="00016042" w:rsidRDefault="0061763C">
      <w:pPr>
        <w:pStyle w:val="1"/>
        <w:spacing w:after="333"/>
      </w:pPr>
      <w:bookmarkStart w:id="36" w:name="_Toc108684392"/>
      <w:r>
        <w:rPr>
          <w:rFonts w:hint="eastAsia"/>
        </w:rPr>
        <w:lastRenderedPageBreak/>
        <w:t>三</w:t>
      </w:r>
      <w:r>
        <w:rPr>
          <w:rFonts w:hint="eastAsia"/>
        </w:rPr>
        <w:t xml:space="preserve"> </w:t>
      </w:r>
      <w:r>
        <w:rPr>
          <w:rFonts w:hint="eastAsia"/>
        </w:rPr>
        <w:t>需求分析</w:t>
      </w:r>
      <w:bookmarkEnd w:id="36"/>
    </w:p>
    <w:p w14:paraId="47303DDE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37" w:name="_Toc108684393"/>
      <w:r>
        <w:t xml:space="preserve">3.1 </w:t>
      </w:r>
      <w:r>
        <w:t>系统目标</w:t>
      </w:r>
      <w:bookmarkEnd w:id="37"/>
    </w:p>
    <w:p w14:paraId="20C248B0" w14:textId="1D999C1C" w:rsidR="00016042" w:rsidRDefault="00400668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零零柒零食商城系统</w:t>
      </w:r>
      <w:r w:rsidR="0061763C">
        <w:rPr>
          <w:rFonts w:ascii="宋体" w:hAnsi="宋体" w:cs="宋体" w:hint="eastAsia"/>
        </w:rPr>
        <w:t>的功能</w:t>
      </w:r>
      <w:r>
        <w:rPr>
          <w:rFonts w:ascii="宋体" w:hAnsi="宋体" w:cs="宋体" w:hint="eastAsia"/>
        </w:rPr>
        <w:t>共分为两个模块，分别是管理员后台登陆和前台用户登陆。</w:t>
      </w:r>
    </w:p>
    <w:p w14:paraId="6C5D2D7D" w14:textId="77149AFE" w:rsidR="00736B9B" w:rsidRDefault="00400668" w:rsidP="00736B9B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管理员的功能分别为：</w:t>
      </w:r>
      <w:r w:rsidR="00736B9B">
        <w:rPr>
          <w:rFonts w:ascii="宋体" w:hAnsi="宋体" w:cs="宋体" w:hint="eastAsia"/>
        </w:rPr>
        <w:t>输入正确的管理员用户名和密码登录跳转</w:t>
      </w:r>
      <w:r>
        <w:rPr>
          <w:rFonts w:ascii="宋体" w:hAnsi="宋体" w:cs="宋体" w:hint="eastAsia"/>
        </w:rPr>
        <w:t>管理用户，对用户</w:t>
      </w:r>
      <w:r w:rsidR="00736B9B">
        <w:rPr>
          <w:rFonts w:ascii="宋体" w:hAnsi="宋体" w:cs="宋体" w:hint="eastAsia"/>
        </w:rPr>
        <w:t>信息</w:t>
      </w:r>
      <w:r>
        <w:rPr>
          <w:rFonts w:ascii="宋体" w:hAnsi="宋体" w:cs="宋体" w:hint="eastAsia"/>
        </w:rPr>
        <w:t>进行</w:t>
      </w:r>
      <w:r w:rsidR="00736B9B">
        <w:rPr>
          <w:rFonts w:ascii="宋体" w:hAnsi="宋体" w:cs="宋体" w:hint="eastAsia"/>
        </w:rPr>
        <w:t>查看并</w:t>
      </w:r>
      <w:r w:rsidR="009A7731">
        <w:rPr>
          <w:rFonts w:ascii="宋体" w:hAnsi="宋体" w:cs="宋体" w:hint="eastAsia"/>
        </w:rPr>
        <w:t>修改删除。管理员个人信息修改。</w:t>
      </w:r>
      <w:r w:rsidR="00736B9B">
        <w:rPr>
          <w:rFonts w:ascii="宋体" w:hAnsi="宋体" w:cs="宋体" w:hint="eastAsia"/>
        </w:rPr>
        <w:t>订单管理，订单的查看，搜索，修改和发货。商品管理，商品的新增，搜索，修改，删除。</w:t>
      </w:r>
    </w:p>
    <w:p w14:paraId="13921115" w14:textId="77777777" w:rsidR="007F7D90" w:rsidRDefault="00736B9B" w:rsidP="00736B9B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用户的功能分别为</w:t>
      </w:r>
      <w:r w:rsidR="0061763C">
        <w:rPr>
          <w:rFonts w:ascii="宋体" w:hAnsi="宋体" w:cs="宋体" w:hint="eastAsia"/>
        </w:rPr>
        <w:t>：</w:t>
      </w:r>
      <w:r>
        <w:rPr>
          <w:rFonts w:ascii="宋体" w:hAnsi="宋体" w:cs="宋体" w:hint="eastAsia"/>
        </w:rPr>
        <w:t>没有账号的，可以查看商品信息，并注册账号。</w:t>
      </w:r>
    </w:p>
    <w:p w14:paraId="38121E3B" w14:textId="2F4FD814" w:rsidR="00016042" w:rsidRDefault="00736B9B" w:rsidP="00736B9B">
      <w:pPr>
        <w:ind w:firstLineChars="100" w:firstLine="240"/>
        <w:rPr>
          <w:lang w:bidi="bo-CN"/>
        </w:rPr>
      </w:pPr>
      <w:r>
        <w:rPr>
          <w:rFonts w:ascii="宋体" w:hAnsi="宋体" w:cs="宋体" w:hint="eastAsia"/>
        </w:rPr>
        <w:t>有账号的会员，</w:t>
      </w:r>
      <w:r w:rsidR="0061763C">
        <w:rPr>
          <w:rFonts w:ascii="宋体" w:hAnsi="宋体" w:cs="宋体" w:hint="eastAsia"/>
        </w:rPr>
        <w:t>输入正确的用户名和密码登录跳转到</w:t>
      </w:r>
      <w:r w:rsidR="007F7D90">
        <w:rPr>
          <w:rFonts w:ascii="宋体" w:hAnsi="宋体" w:cs="宋体" w:hint="eastAsia"/>
        </w:rPr>
        <w:t>商城首页</w:t>
      </w:r>
      <w:r>
        <w:rPr>
          <w:rFonts w:ascii="宋体" w:hAnsi="宋体" w:cs="宋体" w:hint="eastAsia"/>
        </w:rPr>
        <w:t>，</w:t>
      </w:r>
      <w:r w:rsidR="007F7D90">
        <w:rPr>
          <w:rFonts w:ascii="宋体" w:hAnsi="宋体" w:cs="宋体" w:hint="eastAsia"/>
        </w:rPr>
        <w:t>查看商品信息，加购物车购买消费。进入会员中心，可以修改自己的个人信息，查看个人订单和历史已完成订单。</w:t>
      </w:r>
    </w:p>
    <w:p w14:paraId="2A1E95E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38" w:name="_Toc108684394"/>
      <w:r>
        <w:t xml:space="preserve">3.2 </w:t>
      </w:r>
      <w:r>
        <w:t>功能需求</w:t>
      </w:r>
      <w:bookmarkEnd w:id="38"/>
    </w:p>
    <w:p w14:paraId="726A6C6D" w14:textId="087655C7" w:rsidR="00016042" w:rsidRDefault="007F7D90">
      <w:pPr>
        <w:ind w:firstLine="480"/>
      </w:pPr>
      <w:r>
        <w:rPr>
          <w:rFonts w:ascii="宋体" w:hAnsi="宋体" w:cs="宋体" w:hint="eastAsia"/>
        </w:rPr>
        <w:t>零零柒零食商城系统</w:t>
      </w:r>
      <w:r>
        <w:rPr>
          <w:rFonts w:hint="eastAsia"/>
        </w:rPr>
        <w:t>根据我校学生进行在线零食购买的需求而开发的在线零食商城</w:t>
      </w:r>
      <w:r w:rsidR="00B25FB3">
        <w:rPr>
          <w:rFonts w:hint="eastAsia"/>
        </w:rPr>
        <w:t>。</w:t>
      </w:r>
    </w:p>
    <w:p w14:paraId="77CE8ECD" w14:textId="34F1D466" w:rsidR="00016042" w:rsidRDefault="0061763C">
      <w:pPr>
        <w:pStyle w:val="3"/>
        <w:ind w:firstLineChars="200" w:firstLine="480"/>
        <w:rPr>
          <w:rFonts w:hint="default"/>
        </w:rPr>
      </w:pPr>
      <w:bookmarkStart w:id="39" w:name="_Toc108684395"/>
      <w:r>
        <w:t>3.2.1</w:t>
      </w:r>
      <w:r w:rsidR="00317632">
        <w:rPr>
          <w:rFonts w:hint="default"/>
        </w:rPr>
        <w:t xml:space="preserve"> </w:t>
      </w:r>
      <w:r>
        <w:t>业务需求分析</w:t>
      </w:r>
      <w:bookmarkEnd w:id="39"/>
    </w:p>
    <w:p w14:paraId="4A493C64" w14:textId="0C28B2C0" w:rsidR="00016042" w:rsidRDefault="0061763C" w:rsidP="006A1CF8">
      <w:pPr>
        <w:ind w:firstLine="480"/>
        <w:rPr>
          <w:rFonts w:cs="Times New Roman"/>
        </w:rPr>
      </w:pPr>
      <w:r>
        <w:rPr>
          <w:rFonts w:cs="Times New Roman" w:hint="eastAsia"/>
        </w:rPr>
        <w:t>本系统的目标业务主要是</w:t>
      </w:r>
      <w:r w:rsidR="00B25FB3">
        <w:rPr>
          <w:rFonts w:cs="Times New Roman" w:hint="eastAsia"/>
        </w:rPr>
        <w:t>零食售卖</w:t>
      </w:r>
      <w:r>
        <w:rPr>
          <w:rFonts w:cs="Times New Roman" w:hint="eastAsia"/>
        </w:rPr>
        <w:t>，其主要业务有：</w:t>
      </w:r>
      <w:r w:rsidR="006A1CF8">
        <w:rPr>
          <w:rFonts w:cs="Times New Roman" w:hint="eastAsia"/>
        </w:rPr>
        <w:t>加购物车、购买、查看订单、发货、收货</w:t>
      </w:r>
      <w:r>
        <w:rPr>
          <w:rFonts w:cs="Times New Roman" w:hint="eastAsia"/>
        </w:rPr>
        <w:t>，业务流程图如图</w:t>
      </w:r>
      <w:r>
        <w:rPr>
          <w:rFonts w:cs="Times New Roman" w:hint="eastAsia"/>
        </w:rPr>
        <w:t>3</w:t>
      </w:r>
      <w:r>
        <w:rPr>
          <w:rFonts w:cs="Times New Roman"/>
        </w:rPr>
        <w:t>.1</w:t>
      </w:r>
      <w:r>
        <w:rPr>
          <w:rFonts w:cs="Times New Roman" w:hint="eastAsia"/>
        </w:rPr>
        <w:t>所示：</w:t>
      </w:r>
    </w:p>
    <w:p w14:paraId="43D6F941" w14:textId="579E3447" w:rsidR="00016042" w:rsidRDefault="006A1CF8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object w:dxaOrig="10704" w:dyaOrig="10836" w14:anchorId="537F3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pt;height:458.65pt" o:ole="">
            <v:imagedata r:id="rId17" o:title=""/>
          </v:shape>
          <o:OLEObject Type="Embed" ProgID="Visio.Drawing.15" ShapeID="_x0000_i1025" DrawAspect="Content" ObjectID="_1719297182" r:id="rId18"/>
        </w:object>
      </w:r>
      <w:r w:rsidR="0061763C">
        <w:rPr>
          <w:rFonts w:ascii="仿宋" w:eastAsia="仿宋" w:hAnsi="仿宋" w:cs="黑体" w:hint="eastAsia"/>
          <w:sz w:val="21"/>
          <w:szCs w:val="21"/>
        </w:rPr>
        <w:t>图3-</w: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begin"/>
      </w:r>
      <w:r w:rsidR="0061763C">
        <w:rPr>
          <w:rFonts w:ascii="仿宋" w:eastAsia="仿宋" w:hAnsi="仿宋" w:cs="黑体" w:hint="eastAsia"/>
          <w:sz w:val="21"/>
          <w:szCs w:val="21"/>
        </w:rPr>
        <w:instrText xml:space="preserve"> SEQ 图 \* ARABIC \s 1 </w:instrTex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separate"/>
      </w:r>
      <w:r w:rsidR="0061763C">
        <w:rPr>
          <w:rFonts w:ascii="仿宋" w:eastAsia="仿宋" w:hAnsi="仿宋" w:cs="黑体" w:hint="eastAsia"/>
          <w:sz w:val="21"/>
          <w:szCs w:val="21"/>
        </w:rPr>
        <w:t>1</w: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end"/>
      </w:r>
      <w:r w:rsidR="0061763C">
        <w:rPr>
          <w:rFonts w:ascii="仿宋" w:eastAsia="仿宋" w:hAnsi="仿宋" w:cs="黑体" w:hint="eastAsia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商品售卖</w:t>
      </w:r>
      <w:proofErr w:type="gramStart"/>
      <w:r>
        <w:rPr>
          <w:rFonts w:ascii="仿宋" w:eastAsia="仿宋" w:hAnsi="仿宋" w:cs="黑体" w:hint="eastAsia"/>
          <w:sz w:val="21"/>
          <w:szCs w:val="21"/>
        </w:rPr>
        <w:t>跨职能</w:t>
      </w:r>
      <w:proofErr w:type="gramEnd"/>
      <w:r>
        <w:rPr>
          <w:rFonts w:ascii="仿宋" w:eastAsia="仿宋" w:hAnsi="仿宋" w:cs="黑体" w:hint="eastAsia"/>
          <w:sz w:val="21"/>
          <w:szCs w:val="21"/>
        </w:rPr>
        <w:t>流程图</w:t>
      </w:r>
    </w:p>
    <w:p w14:paraId="292517B1" w14:textId="10B59045" w:rsidR="00016042" w:rsidRDefault="0061763C">
      <w:pPr>
        <w:pStyle w:val="3"/>
        <w:ind w:firstLineChars="200" w:firstLine="480"/>
        <w:rPr>
          <w:rFonts w:hint="default"/>
        </w:rPr>
      </w:pPr>
      <w:bookmarkStart w:id="40" w:name="_Toc76664664"/>
      <w:bookmarkStart w:id="41" w:name="_Toc105329769"/>
      <w:bookmarkStart w:id="42" w:name="_Toc74263423"/>
      <w:bookmarkStart w:id="43" w:name="_Toc28340"/>
      <w:bookmarkStart w:id="44" w:name="_Toc108684396"/>
      <w:r>
        <w:t xml:space="preserve">3.2.2 </w:t>
      </w:r>
      <w:r>
        <w:t>用户需求分析</w:t>
      </w:r>
      <w:bookmarkEnd w:id="40"/>
      <w:bookmarkEnd w:id="41"/>
      <w:bookmarkEnd w:id="42"/>
      <w:bookmarkEnd w:id="43"/>
      <w:bookmarkEnd w:id="44"/>
    </w:p>
    <w:p w14:paraId="568C9596" w14:textId="77777777" w:rsidR="005A4ADA" w:rsidRDefault="0061763C">
      <w:pPr>
        <w:ind w:firstLine="480"/>
      </w:pPr>
      <w:r>
        <w:rPr>
          <w:rFonts w:hint="eastAsia"/>
        </w:rPr>
        <w:t>主要内容包括：</w:t>
      </w:r>
    </w:p>
    <w:p w14:paraId="0F0ABC6B" w14:textId="09DA5A5A" w:rsidR="00016042" w:rsidRDefault="005A4ADA">
      <w:pPr>
        <w:ind w:firstLine="480"/>
      </w:pPr>
      <w:r>
        <w:rPr>
          <w:rFonts w:hint="eastAsia"/>
        </w:rPr>
        <w:t>用户层面：注册登陆、商品搜索、加购物车、商品购买、查看订单、个人信息修改。</w:t>
      </w:r>
    </w:p>
    <w:p w14:paraId="6C5A7202" w14:textId="3606728B" w:rsidR="005A4ADA" w:rsidRDefault="005A4ADA" w:rsidP="005A4ADA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注册登陆：新用户可以通过注册账号登陆系统，老用户可以直接登陆</w:t>
      </w:r>
      <w:r w:rsidR="00EB4C91">
        <w:rPr>
          <w:rFonts w:hint="eastAsia"/>
        </w:rPr>
        <w:t>；</w:t>
      </w:r>
    </w:p>
    <w:p w14:paraId="64D4B38E" w14:textId="306516FD" w:rsidR="005A4ADA" w:rsidRDefault="005A4ADA" w:rsidP="005A4ADA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EB4C91">
        <w:rPr>
          <w:rFonts w:hint="eastAsia"/>
        </w:rPr>
        <w:t>商品搜索</w:t>
      </w:r>
      <w:r>
        <w:rPr>
          <w:rFonts w:hint="eastAsia"/>
        </w:rPr>
        <w:t>：</w:t>
      </w:r>
      <w:r w:rsidR="00EB4C91">
        <w:rPr>
          <w:rFonts w:hint="eastAsia"/>
        </w:rPr>
        <w:t>用户可以通过商品名称搜索查询现有商品；</w:t>
      </w:r>
    </w:p>
    <w:p w14:paraId="4EF9401A" w14:textId="33271C35" w:rsidR="005A4ADA" w:rsidRDefault="005A4ADA" w:rsidP="005A4ADA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="00EB4C91">
        <w:rPr>
          <w:rFonts w:hint="eastAsia"/>
        </w:rPr>
        <w:t>加购物车</w:t>
      </w:r>
      <w:r>
        <w:rPr>
          <w:rFonts w:hint="eastAsia"/>
        </w:rPr>
        <w:t>：</w:t>
      </w:r>
      <w:r w:rsidR="00EB4C91">
        <w:rPr>
          <w:rFonts w:hint="eastAsia"/>
        </w:rPr>
        <w:t>用户可以将商品加入购物车</w:t>
      </w:r>
      <w:r>
        <w:rPr>
          <w:rFonts w:hint="eastAsia"/>
        </w:rPr>
        <w:t>；</w:t>
      </w:r>
    </w:p>
    <w:p w14:paraId="4B1D0667" w14:textId="0ED26548" w:rsidR="005A4ADA" w:rsidRDefault="005A4ADA" w:rsidP="005A4ADA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="00EB4C91">
        <w:rPr>
          <w:rFonts w:hint="eastAsia"/>
        </w:rPr>
        <w:t>商品购买</w:t>
      </w:r>
      <w:r>
        <w:rPr>
          <w:rFonts w:hint="eastAsia"/>
        </w:rPr>
        <w:t>：</w:t>
      </w:r>
      <w:r w:rsidR="00EB4C91">
        <w:rPr>
          <w:rFonts w:hint="eastAsia"/>
        </w:rPr>
        <w:t>用户可以购买购物车内的商品</w:t>
      </w:r>
      <w:r>
        <w:rPr>
          <w:rFonts w:hint="eastAsia"/>
        </w:rPr>
        <w:t>；</w:t>
      </w:r>
    </w:p>
    <w:p w14:paraId="338B78E8" w14:textId="3CCBF361" w:rsidR="005A4ADA" w:rsidRDefault="005A4ADA" w:rsidP="005A4ADA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="00EB4C91">
        <w:rPr>
          <w:rFonts w:hint="eastAsia"/>
        </w:rPr>
        <w:t>查看订单</w:t>
      </w:r>
      <w:r>
        <w:rPr>
          <w:rFonts w:hint="eastAsia"/>
        </w:rPr>
        <w:t>：</w:t>
      </w:r>
      <w:r w:rsidR="00EB4C91">
        <w:rPr>
          <w:rFonts w:hint="eastAsia"/>
        </w:rPr>
        <w:t>用户可以查看订单状态</w:t>
      </w:r>
      <w:r>
        <w:rPr>
          <w:rFonts w:hint="eastAsia"/>
        </w:rPr>
        <w:t>；</w:t>
      </w:r>
    </w:p>
    <w:p w14:paraId="18C8D9DB" w14:textId="674C84BC" w:rsidR="005A4ADA" w:rsidRDefault="005A4ADA" w:rsidP="00EB4C91">
      <w:pPr>
        <w:ind w:firstLine="480"/>
      </w:pPr>
      <w:r>
        <w:rPr>
          <w:rFonts w:hint="eastAsia"/>
        </w:rPr>
        <w:lastRenderedPageBreak/>
        <w:t>（</w:t>
      </w:r>
      <w:r>
        <w:t>6</w:t>
      </w:r>
      <w:r>
        <w:rPr>
          <w:rFonts w:hint="eastAsia"/>
        </w:rPr>
        <w:t>）</w:t>
      </w:r>
      <w:r w:rsidR="00EB4C91">
        <w:rPr>
          <w:rFonts w:hint="eastAsia"/>
        </w:rPr>
        <w:t>个人信息修改</w:t>
      </w:r>
      <w:r>
        <w:rPr>
          <w:rFonts w:hint="eastAsia"/>
        </w:rPr>
        <w:t>：</w:t>
      </w:r>
      <w:r w:rsidR="00EB4C91">
        <w:rPr>
          <w:rFonts w:hint="eastAsia"/>
        </w:rPr>
        <w:t>用户可以修改账户的个人信息</w:t>
      </w:r>
      <w:r>
        <w:rPr>
          <w:rFonts w:hint="eastAsia"/>
        </w:rPr>
        <w:t>；</w:t>
      </w:r>
    </w:p>
    <w:p w14:paraId="104581BA" w14:textId="7552F2A7" w:rsidR="005A4ADA" w:rsidRDefault="005A4ADA">
      <w:pPr>
        <w:ind w:firstLine="480"/>
      </w:pPr>
      <w:r>
        <w:rPr>
          <w:rFonts w:hint="eastAsia"/>
        </w:rPr>
        <w:t>管理员层面：管理员登陆、用户信息修改、添加商品、修改删除商品信息、查看所有订单、发货。</w:t>
      </w:r>
    </w:p>
    <w:p w14:paraId="29EB038E" w14:textId="4AB1ED4C" w:rsidR="00016042" w:rsidRDefault="0061763C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="00EB4C91">
        <w:rPr>
          <w:rFonts w:hint="eastAsia"/>
        </w:rPr>
        <w:t>管理员登陆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管理员</w:t>
      </w:r>
      <w:r w:rsidR="00EB4C91">
        <w:rPr>
          <w:rFonts w:hint="eastAsia"/>
        </w:rPr>
        <w:t>可以使用管理员账号登陆管理后台</w:t>
      </w:r>
      <w:r>
        <w:rPr>
          <w:rFonts w:hint="eastAsia"/>
        </w:rPr>
        <w:t>；</w:t>
      </w:r>
    </w:p>
    <w:p w14:paraId="37F41848" w14:textId="52802FB6" w:rsidR="00016042" w:rsidRDefault="0061763C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EB4C91">
        <w:rPr>
          <w:rFonts w:hint="eastAsia"/>
        </w:rPr>
        <w:t>用户信息修改</w:t>
      </w:r>
      <w:r>
        <w:rPr>
          <w:rFonts w:hint="eastAsia"/>
        </w:rPr>
        <w:t>：</w:t>
      </w:r>
      <w:r w:rsidR="00EB4C91">
        <w:rPr>
          <w:rFonts w:hint="eastAsia"/>
        </w:rPr>
        <w:t>管理员可以查看并修改所有用户的信息</w:t>
      </w:r>
      <w:r>
        <w:rPr>
          <w:rFonts w:hint="eastAsia"/>
        </w:rPr>
        <w:t>；</w:t>
      </w:r>
    </w:p>
    <w:p w14:paraId="2A5456C0" w14:textId="36D1FB82" w:rsidR="00016042" w:rsidRDefault="0061763C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="00EB4C91">
        <w:rPr>
          <w:rFonts w:hint="eastAsia"/>
        </w:rPr>
        <w:t>添加商品</w:t>
      </w:r>
      <w:r>
        <w:rPr>
          <w:rFonts w:hint="eastAsia"/>
        </w:rPr>
        <w:t>：</w:t>
      </w:r>
      <w:r w:rsidR="00EB4C91">
        <w:rPr>
          <w:rFonts w:hint="eastAsia"/>
        </w:rPr>
        <w:t>管理员可以添加商品到商城系统</w:t>
      </w:r>
      <w:r>
        <w:rPr>
          <w:rFonts w:hint="eastAsia"/>
        </w:rPr>
        <w:t>；</w:t>
      </w:r>
    </w:p>
    <w:p w14:paraId="0090E05E" w14:textId="11C90527" w:rsidR="00016042" w:rsidRDefault="0061763C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="00EB4C91">
        <w:rPr>
          <w:rFonts w:hint="eastAsia"/>
        </w:rPr>
        <w:t>修改删除商品信息</w:t>
      </w:r>
      <w:r>
        <w:rPr>
          <w:rFonts w:hint="eastAsia"/>
        </w:rPr>
        <w:t>：</w:t>
      </w:r>
      <w:r w:rsidR="00EB4C91">
        <w:rPr>
          <w:rFonts w:hint="eastAsia"/>
        </w:rPr>
        <w:t>管理员可以修改或者删除商品信息</w:t>
      </w:r>
      <w:r>
        <w:rPr>
          <w:rFonts w:hint="eastAsia"/>
        </w:rPr>
        <w:t>；</w:t>
      </w:r>
    </w:p>
    <w:p w14:paraId="50FC16BE" w14:textId="228C250C" w:rsidR="00016042" w:rsidRDefault="0061763C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="00EB4C91">
        <w:rPr>
          <w:rFonts w:hint="eastAsia"/>
        </w:rPr>
        <w:t>查看所有订单</w:t>
      </w:r>
      <w:r>
        <w:rPr>
          <w:rFonts w:hint="eastAsia"/>
        </w:rPr>
        <w:t>：</w:t>
      </w:r>
      <w:r w:rsidR="00EB4C91">
        <w:rPr>
          <w:rFonts w:hint="eastAsia"/>
        </w:rPr>
        <w:t>管理员可以查看所有的订单信息及状态</w:t>
      </w:r>
      <w:r>
        <w:rPr>
          <w:rFonts w:hint="eastAsia"/>
        </w:rPr>
        <w:t>；</w:t>
      </w:r>
    </w:p>
    <w:p w14:paraId="379C2A84" w14:textId="711FF847" w:rsidR="00016042" w:rsidRDefault="0061763C" w:rsidP="00EB4C91">
      <w:pPr>
        <w:ind w:firstLine="480"/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）</w:t>
      </w:r>
      <w:r w:rsidR="00EB4C91">
        <w:rPr>
          <w:rFonts w:hint="eastAsia"/>
        </w:rPr>
        <w:t>发货</w:t>
      </w:r>
      <w:r>
        <w:rPr>
          <w:rFonts w:hint="eastAsia"/>
        </w:rPr>
        <w:t>：</w:t>
      </w:r>
      <w:r w:rsidR="00EB4C91">
        <w:rPr>
          <w:rFonts w:hint="eastAsia"/>
        </w:rPr>
        <w:t>管理员可以对接收到的订单进行发货处理</w:t>
      </w:r>
      <w:r>
        <w:rPr>
          <w:rFonts w:hint="eastAsia"/>
        </w:rPr>
        <w:t>；</w:t>
      </w:r>
    </w:p>
    <w:p w14:paraId="7D17E4FD" w14:textId="00310667" w:rsidR="00016042" w:rsidRDefault="0061763C">
      <w:pPr>
        <w:ind w:firstLine="480"/>
        <w:rPr>
          <w:rFonts w:cs="Times New Roman"/>
        </w:rPr>
      </w:pPr>
      <w:r>
        <w:rPr>
          <w:rFonts w:cs="Times New Roman" w:hint="eastAsia"/>
        </w:rPr>
        <w:t>用户用例图如图</w:t>
      </w:r>
      <w:r>
        <w:rPr>
          <w:rFonts w:cs="Times New Roman" w:hint="eastAsia"/>
        </w:rPr>
        <w:t>3-2</w:t>
      </w:r>
      <w:r>
        <w:rPr>
          <w:rFonts w:cs="Times New Roman" w:hint="eastAsia"/>
        </w:rPr>
        <w:t>所示：</w:t>
      </w:r>
    </w:p>
    <w:bookmarkStart w:id="45" w:name="_Ref20797"/>
    <w:p w14:paraId="18B8B25A" w14:textId="10785298" w:rsidR="00016042" w:rsidRDefault="00496514">
      <w:pPr>
        <w:spacing w:before="120" w:after="120"/>
        <w:ind w:firstLine="480"/>
        <w:jc w:val="center"/>
        <w:rPr>
          <w:rFonts w:ascii="宋体" w:hAnsi="宋体" w:cs="Times New Roman"/>
          <w:b/>
          <w:szCs w:val="20"/>
        </w:rPr>
      </w:pPr>
      <w:r>
        <w:object w:dxaOrig="9264" w:dyaOrig="4980" w14:anchorId="054F70F9">
          <v:shape id="_x0000_i1026" type="#_x0000_t75" style="width:453.35pt;height:243.35pt" o:ole="">
            <v:imagedata r:id="rId19" o:title=""/>
          </v:shape>
          <o:OLEObject Type="Embed" ProgID="Visio.Drawing.15" ShapeID="_x0000_i1026" DrawAspect="Content" ObjectID="_1719297183" r:id="rId20"/>
        </w:object>
      </w:r>
    </w:p>
    <w:p w14:paraId="7D6B1B30" w14:textId="3146DC2C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3</w:t>
      </w:r>
      <w:bookmarkEnd w:id="45"/>
      <w:r>
        <w:rPr>
          <w:rFonts w:ascii="仿宋" w:eastAsia="仿宋" w:hAnsi="仿宋" w:cs="黑体" w:hint="eastAsia"/>
          <w:sz w:val="21"/>
          <w:szCs w:val="21"/>
        </w:rPr>
        <w:t>-2 用户用例图</w:t>
      </w:r>
    </w:p>
    <w:p w14:paraId="3A6A1D50" w14:textId="3796F2EA" w:rsidR="00496514" w:rsidRDefault="00496514" w:rsidP="00496514">
      <w:pPr>
        <w:ind w:firstLine="480"/>
        <w:rPr>
          <w:rFonts w:cs="Times New Roman"/>
        </w:rPr>
      </w:pPr>
      <w:r>
        <w:rPr>
          <w:rFonts w:cs="Times New Roman" w:hint="eastAsia"/>
        </w:rPr>
        <w:t>管理员用例图如图</w:t>
      </w:r>
      <w:r>
        <w:rPr>
          <w:rFonts w:cs="Times New Roman" w:hint="eastAsia"/>
        </w:rPr>
        <w:t>3-</w:t>
      </w:r>
      <w:r>
        <w:rPr>
          <w:rFonts w:cs="Times New Roman"/>
        </w:rPr>
        <w:t>3</w:t>
      </w:r>
      <w:r>
        <w:rPr>
          <w:rFonts w:cs="Times New Roman" w:hint="eastAsia"/>
        </w:rPr>
        <w:t>所示</w:t>
      </w:r>
      <w:r w:rsidR="00317632">
        <w:rPr>
          <w:rFonts w:cs="Times New Roman" w:hint="eastAsia"/>
        </w:rPr>
        <w:t>：</w:t>
      </w:r>
    </w:p>
    <w:p w14:paraId="067947E0" w14:textId="6B973240" w:rsidR="00496514" w:rsidRDefault="00317632">
      <w:pPr>
        <w:spacing w:line="360" w:lineRule="auto"/>
        <w:ind w:firstLineChars="0" w:firstLine="0"/>
        <w:jc w:val="center"/>
      </w:pPr>
      <w:r>
        <w:object w:dxaOrig="9481" w:dyaOrig="4980" w14:anchorId="66DE908F">
          <v:shape id="_x0000_i1027" type="#_x0000_t75" style="width:453.35pt;height:238pt" o:ole="">
            <v:imagedata r:id="rId21" o:title=""/>
          </v:shape>
          <o:OLEObject Type="Embed" ProgID="Visio.Drawing.15" ShapeID="_x0000_i1027" DrawAspect="Content" ObjectID="_1719297184" r:id="rId22"/>
        </w:object>
      </w:r>
    </w:p>
    <w:p w14:paraId="344EF19C" w14:textId="3FE8C88B" w:rsidR="00317632" w:rsidRDefault="00317632" w:rsidP="00317632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3-</w:t>
      </w:r>
      <w:r>
        <w:rPr>
          <w:rFonts w:ascii="仿宋" w:eastAsia="仿宋" w:hAnsi="仿宋" w:cs="黑体"/>
          <w:sz w:val="21"/>
          <w:szCs w:val="21"/>
        </w:rPr>
        <w:t>3</w:t>
      </w:r>
      <w:r>
        <w:rPr>
          <w:rFonts w:ascii="仿宋" w:eastAsia="仿宋" w:hAnsi="仿宋" w:cs="黑体" w:hint="eastAsia"/>
          <w:sz w:val="21"/>
          <w:szCs w:val="21"/>
        </w:rPr>
        <w:t xml:space="preserve"> 用户用例图</w:t>
      </w:r>
    </w:p>
    <w:p w14:paraId="226FC114" w14:textId="77777777" w:rsidR="00317632" w:rsidRPr="00496514" w:rsidRDefault="00317632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44F2F8E9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46" w:name="_Toc528227129"/>
      <w:bookmarkStart w:id="47" w:name="_Toc108684397"/>
      <w:r>
        <w:t xml:space="preserve">3.3 </w:t>
      </w:r>
      <w:r>
        <w:t>性能要求</w:t>
      </w:r>
      <w:bookmarkEnd w:id="46"/>
      <w:bookmarkEnd w:id="47"/>
      <w:r>
        <w:tab/>
      </w:r>
    </w:p>
    <w:p w14:paraId="3843C987" w14:textId="77777777" w:rsidR="00016042" w:rsidRDefault="0061763C">
      <w:pPr>
        <w:ind w:firstLine="480"/>
      </w:pPr>
      <w:r>
        <w:rPr>
          <w:rFonts w:hint="eastAsia"/>
        </w:rPr>
        <w:t>本系统有以下几个性能要求：</w:t>
      </w:r>
    </w:p>
    <w:p w14:paraId="1B971371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1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响应时间：当用户与系统交互时，可以在</w:t>
      </w:r>
      <w:r w:rsidRPr="009011C8">
        <w:rPr>
          <w:rFonts w:hint="eastAsia"/>
        </w:rPr>
        <w:t>2</w:t>
      </w:r>
      <w:r w:rsidRPr="009011C8">
        <w:rPr>
          <w:rFonts w:hint="eastAsia"/>
        </w:rPr>
        <w:t>秒内得到响应。数据库数据应以相应的格式提取，信息应自动提取。处理时间少于</w:t>
      </w:r>
      <w:r w:rsidRPr="009011C8">
        <w:rPr>
          <w:rFonts w:hint="eastAsia"/>
        </w:rPr>
        <w:t>2</w:t>
      </w:r>
      <w:r w:rsidRPr="009011C8">
        <w:rPr>
          <w:rFonts w:hint="eastAsia"/>
        </w:rPr>
        <w:t>秒。</w:t>
      </w:r>
    </w:p>
    <w:p w14:paraId="0DD18FE6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2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并发用户：允许数四十个并发用户执行一个操作；</w:t>
      </w:r>
    </w:p>
    <w:p w14:paraId="3B8A26B9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3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页面呈现：页面的元素需要在</w:t>
      </w:r>
      <w:r w:rsidRPr="009011C8">
        <w:rPr>
          <w:rFonts w:hint="eastAsia"/>
        </w:rPr>
        <w:t>3</w:t>
      </w:r>
      <w:r w:rsidRPr="009011C8">
        <w:rPr>
          <w:rFonts w:hint="eastAsia"/>
        </w:rPr>
        <w:t>秒内完全加载，并且需要支持不同浏览器的正常运行，如谷歌、搜狐、百度等浏览器；</w:t>
      </w:r>
    </w:p>
    <w:p w14:paraId="3DFC5B94" w14:textId="3A9EF798" w:rsidR="00016042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4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页面的流畅性：各页面之间的跳跃应平滑，不应出现滞后现象。当用户登录并且执行任何操作时，系统会在</w:t>
      </w:r>
      <w:r w:rsidRPr="009011C8">
        <w:rPr>
          <w:rFonts w:hint="eastAsia"/>
        </w:rPr>
        <w:t>4</w:t>
      </w:r>
      <w:r w:rsidRPr="009011C8">
        <w:rPr>
          <w:rFonts w:hint="eastAsia"/>
        </w:rPr>
        <w:t>秒内响应。</w:t>
      </w:r>
    </w:p>
    <w:p w14:paraId="7F8D5F34" w14:textId="3934146E" w:rsidR="009011C8" w:rsidRPr="009011C8" w:rsidRDefault="009011C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t xml:space="preserve"> </w:t>
      </w:r>
      <w:r w:rsidRPr="009011C8">
        <w:rPr>
          <w:rFonts w:hint="eastAsia"/>
        </w:rPr>
        <w:t>用户界面友好，符合用户的常规操作习惯</w:t>
      </w:r>
    </w:p>
    <w:p w14:paraId="75D9BE0C" w14:textId="77777777" w:rsidR="009011C8" w:rsidRDefault="009011C8">
      <w:pPr>
        <w:ind w:firstLine="480"/>
        <w:rPr>
          <w:color w:val="FF0000"/>
        </w:rPr>
      </w:pPr>
    </w:p>
    <w:p w14:paraId="1552047A" w14:textId="77777777" w:rsidR="00016042" w:rsidRDefault="00016042">
      <w:pPr>
        <w:ind w:firstLine="480"/>
      </w:pPr>
    </w:p>
    <w:p w14:paraId="06826948" w14:textId="77777777" w:rsidR="00016042" w:rsidRDefault="0061763C">
      <w:pPr>
        <w:ind w:firstLine="480"/>
      </w:pPr>
      <w:r>
        <w:br w:type="page"/>
      </w:r>
    </w:p>
    <w:p w14:paraId="540DA208" w14:textId="77777777" w:rsidR="00016042" w:rsidRDefault="0061763C">
      <w:pPr>
        <w:pStyle w:val="1"/>
        <w:spacing w:after="333"/>
      </w:pPr>
      <w:bookmarkStart w:id="48" w:name="_Toc108684398"/>
      <w:r>
        <w:rPr>
          <w:rFonts w:hint="eastAsia"/>
        </w:rPr>
        <w:lastRenderedPageBreak/>
        <w:t>四</w:t>
      </w:r>
      <w:r>
        <w:rPr>
          <w:rFonts w:hint="eastAsia"/>
        </w:rPr>
        <w:t xml:space="preserve"> </w:t>
      </w:r>
      <w:r>
        <w:rPr>
          <w:rFonts w:hint="eastAsia"/>
        </w:rPr>
        <w:t>系统设计</w:t>
      </w:r>
      <w:bookmarkEnd w:id="48"/>
    </w:p>
    <w:p w14:paraId="2A0DF38F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49" w:name="_Toc108684399"/>
      <w:r>
        <w:t xml:space="preserve">4.1 </w:t>
      </w:r>
      <w:r>
        <w:t>系统功能总体设计</w:t>
      </w:r>
      <w:bookmarkEnd w:id="49"/>
    </w:p>
    <w:p w14:paraId="744588F1" w14:textId="37614A45" w:rsidR="00016042" w:rsidRDefault="009011C8">
      <w:pPr>
        <w:ind w:firstLine="480"/>
        <w:rPr>
          <w:rFonts w:cs="宋体"/>
        </w:rPr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实现了管理员与学生功能模块，系统的结构图如图</w:t>
      </w:r>
      <w:r w:rsidR="0061763C">
        <w:rPr>
          <w:rFonts w:hint="eastAsia"/>
        </w:rPr>
        <w:t>4-1</w:t>
      </w:r>
      <w:r w:rsidR="0061763C">
        <w:rPr>
          <w:rFonts w:hint="eastAsia"/>
        </w:rPr>
        <w:t>所示。</w:t>
      </w:r>
    </w:p>
    <w:p w14:paraId="2AA37725" w14:textId="02048321" w:rsidR="00016042" w:rsidRDefault="0061763C">
      <w:pPr>
        <w:ind w:firstLineChars="0" w:firstLine="0"/>
        <w:jc w:val="center"/>
        <w:rPr>
          <w:rFonts w:cs="宋体"/>
          <w:sz w:val="21"/>
          <w:szCs w:val="21"/>
        </w:rPr>
      </w:pPr>
      <w:r>
        <w:t xml:space="preserve"> </w:t>
      </w:r>
      <w:r w:rsidR="00B028D1">
        <w:object w:dxaOrig="9444" w:dyaOrig="4992" w14:anchorId="2155D9DD">
          <v:shape id="_x0000_i1028" type="#_x0000_t75" style="width:454pt;height:239.35pt" o:ole="">
            <v:imagedata r:id="rId23" o:title=""/>
          </v:shape>
          <o:OLEObject Type="Embed" ProgID="Visio.Drawing.15" ShapeID="_x0000_i1028" DrawAspect="Content" ObjectID="_1719297185" r:id="rId24"/>
        </w:object>
      </w:r>
    </w:p>
    <w:p w14:paraId="5C1E8801" w14:textId="0622719B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</w:t>
      </w:r>
      <w:r>
        <w:rPr>
          <w:rFonts w:ascii="仿宋" w:eastAsia="仿宋" w:hAnsi="仿宋" w:cs="黑体" w:hint="eastAsia"/>
          <w:sz w:val="21"/>
          <w:szCs w:val="21"/>
        </w:rPr>
        <w:t>1系统功能模块图</w:t>
      </w:r>
    </w:p>
    <w:p w14:paraId="726CF0F7" w14:textId="586533A2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3D7AAA17" w14:textId="25DBFED6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03CC205A" w14:textId="4901D08C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65AA5902" w14:textId="53258CE0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629A3D79" w14:textId="52352B7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5CD14C45" w14:textId="6467DD50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7FA235A1" w14:textId="0CF04D1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79CA1889" w14:textId="591C2DEA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291A4473" w14:textId="6FC0AC7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4DA55661" w14:textId="7777777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35581C7B" w14:textId="1CBD91B1" w:rsidR="00A87024" w:rsidRDefault="00A87024" w:rsidP="00A87024">
      <w:pPr>
        <w:pStyle w:val="3"/>
        <w:rPr>
          <w:rFonts w:hint="default"/>
        </w:rPr>
      </w:pPr>
      <w:bookmarkStart w:id="50" w:name="_Toc108684400"/>
      <w:r>
        <w:lastRenderedPageBreak/>
        <w:t xml:space="preserve">4.1.1 </w:t>
      </w:r>
      <w:r>
        <w:t>管理员功能模块</w:t>
      </w:r>
      <w:bookmarkEnd w:id="50"/>
    </w:p>
    <w:p w14:paraId="418A1A45" w14:textId="77777777" w:rsidR="00A87024" w:rsidRP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  <w:r w:rsidRPr="00A87024">
        <w:rPr>
          <w:rFonts w:ascii="宋体" w:hAnsi="宋体" w:cs="宋体" w:hint="eastAsia"/>
        </w:rPr>
        <w:t>管理员的主要功能有用户管理模块、订单管理模块、商品管理模块、个人信息管理模块和管理员登陆模块等</w:t>
      </w:r>
    </w:p>
    <w:p w14:paraId="6A1EA5D3" w14:textId="661E7FEC" w:rsid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  <w:r w:rsidRPr="00A87024">
        <w:rPr>
          <w:rFonts w:ascii="宋体" w:hAnsi="宋体" w:cs="宋体" w:hint="eastAsia"/>
        </w:rPr>
        <w:t>管理员的功能图如图</w:t>
      </w:r>
      <w:r w:rsidR="006C73DE">
        <w:rPr>
          <w:rFonts w:ascii="宋体" w:hAnsi="宋体" w:cs="宋体"/>
        </w:rPr>
        <w:t>4</w:t>
      </w:r>
      <w:r w:rsidRPr="00A87024">
        <w:rPr>
          <w:rFonts w:ascii="宋体" w:hAnsi="宋体" w:cs="宋体"/>
        </w:rPr>
        <w:t>-2</w:t>
      </w:r>
      <w:r w:rsidRPr="00A87024">
        <w:rPr>
          <w:rFonts w:ascii="宋体" w:hAnsi="宋体" w:cs="宋体" w:hint="eastAsia"/>
        </w:rPr>
        <w:t>所示</w:t>
      </w:r>
    </w:p>
    <w:p w14:paraId="2FE476AB" w14:textId="6E03FBDE" w:rsidR="00A87024" w:rsidRDefault="00A87024" w:rsidP="00A87024">
      <w:pPr>
        <w:spacing w:line="360" w:lineRule="auto"/>
        <w:ind w:firstLine="480"/>
      </w:pPr>
      <w:r>
        <w:object w:dxaOrig="3852" w:dyaOrig="3744" w14:anchorId="5907FE51">
          <v:shape id="_x0000_i1029" type="#_x0000_t75" style="width:192.65pt;height:187.35pt" o:ole="">
            <v:imagedata r:id="rId25" o:title=""/>
          </v:shape>
          <o:OLEObject Type="Embed" ProgID="Visio.Drawing.15" ShapeID="_x0000_i1029" DrawAspect="Content" ObjectID="_1719297186" r:id="rId26"/>
        </w:object>
      </w:r>
    </w:p>
    <w:p w14:paraId="6D7DDB38" w14:textId="6B203B5B" w:rsidR="00A87024" w:rsidRDefault="00A87024" w:rsidP="00A87024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2</w:t>
      </w:r>
      <w:r>
        <w:rPr>
          <w:rFonts w:ascii="仿宋" w:eastAsia="仿宋" w:hAnsi="仿宋" w:cs="黑体" w:hint="eastAsia"/>
          <w:sz w:val="21"/>
          <w:szCs w:val="21"/>
        </w:rPr>
        <w:t>管理员功能模块图</w:t>
      </w:r>
    </w:p>
    <w:p w14:paraId="29E2665E" w14:textId="77777777" w:rsidR="00A87024" w:rsidRP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</w:p>
    <w:p w14:paraId="2F8AEE1F" w14:textId="17F0F7DF" w:rsidR="00A87024" w:rsidRDefault="006C73DE" w:rsidP="006C73DE">
      <w:pPr>
        <w:pStyle w:val="3"/>
        <w:rPr>
          <w:rFonts w:hint="default"/>
        </w:rPr>
      </w:pPr>
      <w:bookmarkStart w:id="51" w:name="_Toc108684401"/>
      <w:r>
        <w:t xml:space="preserve">4.1.2 </w:t>
      </w:r>
      <w:r>
        <w:t>用户功能模块</w:t>
      </w:r>
      <w:bookmarkEnd w:id="51"/>
    </w:p>
    <w:p w14:paraId="39D7A17F" w14:textId="77777777" w:rsidR="006C73DE" w:rsidRDefault="006C73DE" w:rsidP="006C73DE">
      <w:pPr>
        <w:spacing w:line="360" w:lineRule="auto"/>
        <w:ind w:left="360" w:firstLine="480"/>
        <w:rPr>
          <w:rFonts w:ascii="宋体" w:hAnsi="宋体"/>
        </w:rPr>
      </w:pPr>
      <w:r>
        <w:rPr>
          <w:rFonts w:ascii="黑体" w:hAnsi="黑体" w:hint="eastAsia"/>
          <w:bCs/>
        </w:rPr>
        <w:t>用户</w:t>
      </w:r>
      <w:r w:rsidRPr="00DA7BF4">
        <w:rPr>
          <w:rFonts w:ascii="宋体" w:hAnsi="宋体" w:hint="eastAsia"/>
        </w:rPr>
        <w:t>的主要功能有</w:t>
      </w:r>
      <w:r w:rsidRPr="000C6C67">
        <w:rPr>
          <w:rFonts w:ascii="宋体" w:hAnsi="宋体" w:hint="eastAsia"/>
        </w:rPr>
        <w:t>注册登录功能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分类浏览商品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搜索浏览商品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个人密码维护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购物车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订单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收藏</w:t>
      </w:r>
      <w:r>
        <w:rPr>
          <w:rFonts w:ascii="宋体" w:hAnsi="宋体" w:hint="eastAsia"/>
        </w:rPr>
        <w:t>。</w:t>
      </w:r>
    </w:p>
    <w:p w14:paraId="1261F092" w14:textId="3098C123" w:rsidR="006C73DE" w:rsidRDefault="006C73DE" w:rsidP="006C73DE">
      <w:pPr>
        <w:ind w:firstLine="480"/>
        <w:rPr>
          <w:rFonts w:ascii="宋体" w:hAnsi="宋体"/>
        </w:rPr>
      </w:pPr>
      <w:r>
        <w:rPr>
          <w:rFonts w:ascii="黑体" w:hAnsi="黑体" w:hint="eastAsia"/>
          <w:bCs/>
        </w:rPr>
        <w:t>用户</w:t>
      </w:r>
      <w:r>
        <w:rPr>
          <w:rFonts w:ascii="宋体" w:hAnsi="宋体" w:hint="eastAsia"/>
        </w:rPr>
        <w:t>的功能图如图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>-3所示</w:t>
      </w:r>
    </w:p>
    <w:p w14:paraId="6F363BFF" w14:textId="3BDE8193" w:rsidR="006C73DE" w:rsidRDefault="006C73DE" w:rsidP="006C73DE">
      <w:pPr>
        <w:ind w:firstLine="480"/>
      </w:pPr>
      <w:r>
        <w:object w:dxaOrig="4116" w:dyaOrig="3732" w14:anchorId="2FA06466">
          <v:shape id="_x0000_i1030" type="#_x0000_t75" style="width:206pt;height:186.65pt" o:ole="">
            <v:imagedata r:id="rId27" o:title=""/>
          </v:shape>
          <o:OLEObject Type="Embed" ProgID="Visio.Drawing.15" ShapeID="_x0000_i1030" DrawAspect="Content" ObjectID="_1719297187" r:id="rId28"/>
        </w:object>
      </w:r>
    </w:p>
    <w:p w14:paraId="2A434042" w14:textId="6E975B87" w:rsidR="00A32C30" w:rsidRDefault="00A32C30" w:rsidP="00A32C30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3</w:t>
      </w:r>
      <w:r>
        <w:rPr>
          <w:rFonts w:ascii="仿宋" w:eastAsia="仿宋" w:hAnsi="仿宋" w:cs="黑体" w:hint="eastAsia"/>
          <w:sz w:val="21"/>
          <w:szCs w:val="21"/>
        </w:rPr>
        <w:t>用户功能模块图</w:t>
      </w:r>
    </w:p>
    <w:p w14:paraId="621DBF5D" w14:textId="77777777" w:rsidR="00A32C30" w:rsidRPr="006C73DE" w:rsidRDefault="00A32C30" w:rsidP="00A32C30">
      <w:pPr>
        <w:ind w:firstLineChars="0" w:firstLine="0"/>
        <w:rPr>
          <w:lang w:bidi="bo-CN"/>
        </w:rPr>
      </w:pPr>
    </w:p>
    <w:p w14:paraId="1A5465BB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2" w:name="_Toc108684402"/>
      <w:r>
        <w:lastRenderedPageBreak/>
        <w:t xml:space="preserve">4.2 </w:t>
      </w:r>
      <w:r>
        <w:t>系统详细设计</w:t>
      </w:r>
      <w:bookmarkEnd w:id="52"/>
    </w:p>
    <w:p w14:paraId="5EC11B4F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53" w:name="_Toc472234564"/>
      <w:bookmarkStart w:id="54" w:name="_Toc471370110"/>
      <w:bookmarkStart w:id="55" w:name="_Toc501374283"/>
      <w:bookmarkStart w:id="56" w:name="_Toc479511683"/>
      <w:bookmarkStart w:id="57" w:name="_Toc108684403"/>
      <w:r>
        <w:t>4.2.</w:t>
      </w:r>
      <w:r>
        <w:rPr>
          <w:rFonts w:hint="default"/>
        </w:rPr>
        <w:t>1</w:t>
      </w:r>
      <w:r>
        <w:t>用户登录</w:t>
      </w:r>
      <w:bookmarkEnd w:id="53"/>
      <w:bookmarkEnd w:id="54"/>
      <w:bookmarkEnd w:id="55"/>
      <w:bookmarkEnd w:id="56"/>
      <w:bookmarkEnd w:id="57"/>
      <w:r>
        <w:tab/>
      </w:r>
    </w:p>
    <w:p w14:paraId="31418DED" w14:textId="77777777" w:rsidR="00016042" w:rsidRDefault="0061763C">
      <w:pPr>
        <w:ind w:firstLine="480"/>
      </w:pPr>
      <w:r>
        <w:rPr>
          <w:rFonts w:hint="eastAsia"/>
        </w:rPr>
        <w:t>用户必须先注册账号才能成功登录进系统。</w:t>
      </w:r>
    </w:p>
    <w:p w14:paraId="3AEE89FA" w14:textId="12BD0F75" w:rsidR="00016042" w:rsidRDefault="0061763C">
      <w:pPr>
        <w:ind w:firstLine="480"/>
      </w:pPr>
      <w:r>
        <w:rPr>
          <w:rFonts w:hint="eastAsia"/>
        </w:rPr>
        <w:t>登录流程图</w:t>
      </w:r>
      <w:r>
        <w:rPr>
          <w:rFonts w:hint="eastAsia"/>
        </w:rPr>
        <w:t>4-</w:t>
      </w:r>
      <w:r w:rsidR="00732D4B">
        <w:t>4</w:t>
      </w:r>
      <w:r>
        <w:rPr>
          <w:rFonts w:hint="eastAsia"/>
        </w:rPr>
        <w:t>所示。</w:t>
      </w:r>
    </w:p>
    <w:p w14:paraId="6C2FFD3B" w14:textId="1B97095C" w:rsidR="00016042" w:rsidRDefault="00506C13">
      <w:pPr>
        <w:ind w:firstLine="480"/>
        <w:jc w:val="center"/>
      </w:pPr>
      <w:r>
        <w:object w:dxaOrig="2676" w:dyaOrig="9852" w14:anchorId="4F95C9F2">
          <v:shape id="_x0000_i1031" type="#_x0000_t75" style="width:149.35pt;height:550pt" o:ole="">
            <v:imagedata r:id="rId29" o:title=""/>
          </v:shape>
          <o:OLEObject Type="Embed" ProgID="Visio.Drawing.15" ShapeID="_x0000_i1031" DrawAspect="Content" ObjectID="_1719297188" r:id="rId30"/>
        </w:object>
      </w:r>
    </w:p>
    <w:p w14:paraId="13BECD3F" w14:textId="0C4EC6EC" w:rsidR="00506C13" w:rsidRPr="00506C13" w:rsidRDefault="0061763C" w:rsidP="00506C13">
      <w:pPr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 w:rsidR="008D252A">
        <w:rPr>
          <w:rFonts w:ascii="仿宋" w:eastAsia="仿宋" w:hAnsi="仿宋" w:cs="黑体"/>
          <w:sz w:val="21"/>
          <w:szCs w:val="21"/>
        </w:rPr>
        <w:t xml:space="preserve">4 </w:t>
      </w:r>
      <w:r>
        <w:rPr>
          <w:rFonts w:ascii="仿宋" w:eastAsia="仿宋" w:hAnsi="仿宋" w:cs="黑体" w:hint="eastAsia"/>
          <w:sz w:val="21"/>
          <w:szCs w:val="21"/>
        </w:rPr>
        <w:t>用户登录操作流程图</w:t>
      </w:r>
    </w:p>
    <w:p w14:paraId="4FFF7B35" w14:textId="2885103C" w:rsidR="00016042" w:rsidRDefault="001B1CEE" w:rsidP="001B1CEE">
      <w:pPr>
        <w:pStyle w:val="3"/>
        <w:rPr>
          <w:rFonts w:hint="default"/>
        </w:rPr>
      </w:pPr>
      <w:bookmarkStart w:id="58" w:name="_Toc108684404"/>
      <w:r>
        <w:lastRenderedPageBreak/>
        <w:t>4.2.2</w:t>
      </w:r>
      <w:r>
        <w:t>商品搜索</w:t>
      </w:r>
      <w:bookmarkEnd w:id="58"/>
    </w:p>
    <w:p w14:paraId="13CC8B8A" w14:textId="2BFBF550" w:rsidR="001B1CEE" w:rsidRDefault="00EC134D" w:rsidP="001B1CEE">
      <w:pPr>
        <w:ind w:firstLine="480"/>
        <w:rPr>
          <w:lang w:bidi="bo-CN"/>
        </w:rPr>
      </w:pPr>
      <w:r>
        <w:rPr>
          <w:rFonts w:hint="eastAsia"/>
          <w:lang w:bidi="bo-CN"/>
        </w:rPr>
        <w:t>通过输入商品名字进行模糊查询</w:t>
      </w:r>
    </w:p>
    <w:p w14:paraId="7BFEB9C7" w14:textId="7E38E2C8" w:rsidR="00EC134D" w:rsidRDefault="00EC134D" w:rsidP="001B1CEE">
      <w:pPr>
        <w:ind w:firstLine="480"/>
        <w:rPr>
          <w:lang w:bidi="bo-CN"/>
        </w:rPr>
      </w:pPr>
      <w:r>
        <w:rPr>
          <w:rFonts w:hint="eastAsia"/>
          <w:lang w:bidi="bo-CN"/>
        </w:rPr>
        <w:t>商品搜索流程图</w:t>
      </w:r>
      <w:r w:rsidR="00E979FD">
        <w:rPr>
          <w:rFonts w:hint="eastAsia"/>
          <w:lang w:bidi="bo-CN"/>
        </w:rPr>
        <w:t>如</w:t>
      </w:r>
      <w:r>
        <w:rPr>
          <w:rFonts w:hint="eastAsia"/>
          <w:lang w:bidi="bo-CN"/>
        </w:rPr>
        <w:t>4</w:t>
      </w:r>
      <w:r>
        <w:rPr>
          <w:lang w:bidi="bo-CN"/>
        </w:rPr>
        <w:t>-5</w:t>
      </w:r>
      <w:r>
        <w:rPr>
          <w:rFonts w:hint="eastAsia"/>
          <w:lang w:bidi="bo-CN"/>
        </w:rPr>
        <w:t>所示</w:t>
      </w:r>
    </w:p>
    <w:p w14:paraId="02B9C4F6" w14:textId="5B4C841E" w:rsidR="00EC134D" w:rsidRDefault="00506C13" w:rsidP="00405CA1">
      <w:pPr>
        <w:ind w:firstLine="480"/>
        <w:jc w:val="center"/>
      </w:pPr>
      <w:r>
        <w:object w:dxaOrig="2496" w:dyaOrig="8292" w14:anchorId="7B3619B3">
          <v:shape id="_x0000_i1032" type="#_x0000_t75" style="width:172.65pt;height:574pt" o:ole="">
            <v:imagedata r:id="rId31" o:title=""/>
          </v:shape>
          <o:OLEObject Type="Embed" ProgID="Visio.Drawing.15" ShapeID="_x0000_i1032" DrawAspect="Content" ObjectID="_1719297189" r:id="rId32"/>
        </w:object>
      </w:r>
    </w:p>
    <w:p w14:paraId="31CEE7F7" w14:textId="4531FD90" w:rsidR="00506C13" w:rsidRPr="00506C13" w:rsidRDefault="00405CA1" w:rsidP="00506C13">
      <w:pPr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5 </w:t>
      </w:r>
      <w:r>
        <w:rPr>
          <w:rFonts w:ascii="仿宋" w:eastAsia="仿宋" w:hAnsi="仿宋" w:cs="黑体" w:hint="eastAsia"/>
          <w:sz w:val="21"/>
          <w:szCs w:val="21"/>
        </w:rPr>
        <w:t>商品搜索操作流程图</w:t>
      </w:r>
    </w:p>
    <w:p w14:paraId="5211C185" w14:textId="4D0EA3AA" w:rsidR="00E979FD" w:rsidRDefault="00E979FD" w:rsidP="00E979FD">
      <w:pPr>
        <w:pStyle w:val="3"/>
        <w:rPr>
          <w:rFonts w:hint="default"/>
        </w:rPr>
      </w:pPr>
      <w:bookmarkStart w:id="59" w:name="_Toc108684405"/>
      <w:r>
        <w:lastRenderedPageBreak/>
        <w:t>4.2.</w:t>
      </w:r>
      <w:r>
        <w:rPr>
          <w:rFonts w:hint="default"/>
        </w:rPr>
        <w:t>3</w:t>
      </w:r>
      <w:r>
        <w:t>添加购物车</w:t>
      </w:r>
      <w:bookmarkEnd w:id="59"/>
    </w:p>
    <w:p w14:paraId="6F90CE88" w14:textId="17228B29" w:rsidR="00E979FD" w:rsidRDefault="00E979FD" w:rsidP="00E979FD">
      <w:pPr>
        <w:ind w:firstLine="480"/>
        <w:rPr>
          <w:lang w:bidi="bo-CN"/>
        </w:rPr>
      </w:pPr>
      <w:r>
        <w:rPr>
          <w:rFonts w:hint="eastAsia"/>
          <w:lang w:bidi="bo-CN"/>
        </w:rPr>
        <w:t>用户需要登陆才能将商品加入购物车</w:t>
      </w:r>
    </w:p>
    <w:p w14:paraId="6FE1CF79" w14:textId="3FB7094D" w:rsidR="00E979FD" w:rsidRPr="00E979FD" w:rsidRDefault="00E979FD" w:rsidP="00C60536">
      <w:pPr>
        <w:ind w:firstLine="480"/>
        <w:rPr>
          <w:lang w:bidi="bo-CN"/>
        </w:rPr>
      </w:pPr>
      <w:r>
        <w:rPr>
          <w:rFonts w:hint="eastAsia"/>
          <w:lang w:bidi="bo-CN"/>
        </w:rPr>
        <w:t>添加购物车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6</w:t>
      </w:r>
      <w:r>
        <w:rPr>
          <w:rFonts w:hint="eastAsia"/>
          <w:lang w:bidi="bo-CN"/>
        </w:rPr>
        <w:t>所示</w:t>
      </w:r>
    </w:p>
    <w:p w14:paraId="7A6D7275" w14:textId="13F8E9A9" w:rsidR="00405CA1" w:rsidRDefault="00506C13" w:rsidP="00405CA1">
      <w:pPr>
        <w:ind w:firstLine="480"/>
        <w:jc w:val="center"/>
      </w:pPr>
      <w:r>
        <w:object w:dxaOrig="2412" w:dyaOrig="13285" w14:anchorId="443367D9">
          <v:shape id="_x0000_i1033" type="#_x0000_t75" style="width:98.65pt;height:540.65pt" o:ole="">
            <v:imagedata r:id="rId33" o:title=""/>
          </v:shape>
          <o:OLEObject Type="Embed" ProgID="Visio.Drawing.15" ShapeID="_x0000_i1033" DrawAspect="Content" ObjectID="_1719297190" r:id="rId34"/>
        </w:object>
      </w:r>
    </w:p>
    <w:p w14:paraId="1889ECA4" w14:textId="4F28AB32" w:rsidR="00806504" w:rsidRDefault="00F3334A" w:rsidP="00F3334A">
      <w:pPr>
        <w:tabs>
          <w:tab w:val="center" w:pos="4746"/>
          <w:tab w:val="left" w:pos="6744"/>
        </w:tabs>
        <w:ind w:firstLine="420"/>
        <w:jc w:val="left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/>
          <w:sz w:val="21"/>
          <w:szCs w:val="21"/>
        </w:rPr>
        <w:tab/>
      </w:r>
      <w:r w:rsidR="00F32E16">
        <w:rPr>
          <w:rFonts w:ascii="仿宋" w:eastAsia="仿宋" w:hAnsi="仿宋" w:cs="黑体" w:hint="eastAsia"/>
          <w:sz w:val="21"/>
          <w:szCs w:val="21"/>
        </w:rPr>
        <w:t>图4-</w:t>
      </w:r>
      <w:r w:rsidR="00F32E16">
        <w:rPr>
          <w:rFonts w:ascii="仿宋" w:eastAsia="仿宋" w:hAnsi="仿宋" w:cs="黑体"/>
          <w:sz w:val="21"/>
          <w:szCs w:val="21"/>
        </w:rPr>
        <w:t xml:space="preserve">6 </w:t>
      </w:r>
      <w:r w:rsidR="00F32E16">
        <w:rPr>
          <w:rFonts w:ascii="仿宋" w:eastAsia="仿宋" w:hAnsi="仿宋" w:cs="黑体" w:hint="eastAsia"/>
          <w:sz w:val="21"/>
          <w:szCs w:val="21"/>
        </w:rPr>
        <w:t>添加购物车操作流程图</w:t>
      </w:r>
      <w:r>
        <w:rPr>
          <w:rFonts w:ascii="仿宋" w:eastAsia="仿宋" w:hAnsi="仿宋" w:cs="黑体"/>
          <w:sz w:val="21"/>
          <w:szCs w:val="21"/>
        </w:rPr>
        <w:tab/>
      </w:r>
    </w:p>
    <w:p w14:paraId="663C7CD8" w14:textId="77777777" w:rsidR="00506C13" w:rsidRDefault="00506C13" w:rsidP="00F3334A">
      <w:pPr>
        <w:tabs>
          <w:tab w:val="center" w:pos="4746"/>
          <w:tab w:val="left" w:pos="6744"/>
        </w:tabs>
        <w:ind w:firstLine="420"/>
        <w:jc w:val="left"/>
        <w:rPr>
          <w:rFonts w:ascii="仿宋" w:eastAsia="仿宋" w:hAnsi="仿宋" w:cs="黑体"/>
          <w:sz w:val="21"/>
          <w:szCs w:val="21"/>
        </w:rPr>
      </w:pPr>
    </w:p>
    <w:p w14:paraId="123B7B52" w14:textId="07CFB658" w:rsidR="00F3334A" w:rsidRDefault="00F3334A" w:rsidP="00F3334A">
      <w:pPr>
        <w:pStyle w:val="3"/>
        <w:rPr>
          <w:rFonts w:hint="default"/>
        </w:rPr>
      </w:pPr>
      <w:bookmarkStart w:id="60" w:name="_Toc108684406"/>
      <w:r>
        <w:lastRenderedPageBreak/>
        <w:t>4.2.</w:t>
      </w:r>
      <w:r>
        <w:rPr>
          <w:rFonts w:hint="default"/>
        </w:rPr>
        <w:t>4</w:t>
      </w:r>
      <w:r w:rsidR="00DE30A9">
        <w:t>购买</w:t>
      </w:r>
      <w:r w:rsidR="000B69E2">
        <w:t>商品</w:t>
      </w:r>
      <w:bookmarkEnd w:id="60"/>
    </w:p>
    <w:p w14:paraId="2475FBA5" w14:textId="7F2E066C" w:rsidR="00F3334A" w:rsidRDefault="00F3334A" w:rsidP="00F3334A">
      <w:pPr>
        <w:ind w:firstLine="480"/>
        <w:rPr>
          <w:lang w:bidi="bo-CN"/>
        </w:rPr>
      </w:pPr>
      <w:r>
        <w:rPr>
          <w:rFonts w:hint="eastAsia"/>
          <w:lang w:bidi="bo-CN"/>
        </w:rPr>
        <w:t>用户需要登陆</w:t>
      </w:r>
      <w:r w:rsidR="00DE30A9">
        <w:rPr>
          <w:rFonts w:hint="eastAsia"/>
          <w:lang w:bidi="bo-CN"/>
        </w:rPr>
        <w:t>且支付密码正确</w:t>
      </w:r>
      <w:r>
        <w:rPr>
          <w:rFonts w:hint="eastAsia"/>
          <w:lang w:bidi="bo-CN"/>
        </w:rPr>
        <w:t>才能完成</w:t>
      </w:r>
      <w:r w:rsidR="00DE30A9">
        <w:rPr>
          <w:rFonts w:hint="eastAsia"/>
          <w:lang w:bidi="bo-CN"/>
        </w:rPr>
        <w:t>购买</w:t>
      </w:r>
    </w:p>
    <w:p w14:paraId="5D43BDE9" w14:textId="5A8512D3" w:rsidR="00F3334A" w:rsidRDefault="00DE30A9" w:rsidP="00F3334A">
      <w:pPr>
        <w:ind w:firstLine="480"/>
        <w:rPr>
          <w:lang w:bidi="bo-CN"/>
        </w:rPr>
      </w:pPr>
      <w:r>
        <w:rPr>
          <w:rFonts w:hint="eastAsia"/>
          <w:lang w:bidi="bo-CN"/>
        </w:rPr>
        <w:t>购买</w:t>
      </w:r>
      <w:r w:rsidR="00F3334A">
        <w:rPr>
          <w:rFonts w:hint="eastAsia"/>
          <w:lang w:bidi="bo-CN"/>
        </w:rPr>
        <w:t>流程图如</w:t>
      </w:r>
      <w:r w:rsidR="00F3334A">
        <w:rPr>
          <w:rFonts w:hint="eastAsia"/>
          <w:lang w:bidi="bo-CN"/>
        </w:rPr>
        <w:t>4</w:t>
      </w:r>
      <w:r w:rsidR="00F3334A">
        <w:rPr>
          <w:lang w:bidi="bo-CN"/>
        </w:rPr>
        <w:t>-7</w:t>
      </w:r>
      <w:r w:rsidR="00F3334A">
        <w:rPr>
          <w:rFonts w:hint="eastAsia"/>
          <w:lang w:bidi="bo-CN"/>
        </w:rPr>
        <w:t>所示</w:t>
      </w:r>
    </w:p>
    <w:p w14:paraId="58FD8DF3" w14:textId="29217849" w:rsidR="00F3334A" w:rsidRDefault="00506C13" w:rsidP="00DE30A9">
      <w:pPr>
        <w:tabs>
          <w:tab w:val="center" w:pos="4746"/>
          <w:tab w:val="left" w:pos="6744"/>
        </w:tabs>
        <w:ind w:firstLine="480"/>
        <w:jc w:val="center"/>
      </w:pPr>
      <w:r>
        <w:object w:dxaOrig="3276" w:dyaOrig="13956" w14:anchorId="4664A5F7">
          <v:shape id="_x0000_i1034" type="#_x0000_t75" style="width:136pt;height:578.65pt" o:ole="">
            <v:imagedata r:id="rId35" o:title=""/>
          </v:shape>
          <o:OLEObject Type="Embed" ProgID="Visio.Drawing.15" ShapeID="_x0000_i1034" DrawAspect="Content" ObjectID="_1719297191" r:id="rId36"/>
        </w:object>
      </w:r>
    </w:p>
    <w:p w14:paraId="53946B0E" w14:textId="6065B881" w:rsidR="00DE30A9" w:rsidRPr="00F3334A" w:rsidRDefault="00DE30A9" w:rsidP="00DE30A9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7 </w:t>
      </w:r>
      <w:r>
        <w:rPr>
          <w:rFonts w:ascii="仿宋" w:eastAsia="仿宋" w:hAnsi="仿宋" w:cs="黑体" w:hint="eastAsia"/>
          <w:sz w:val="21"/>
          <w:szCs w:val="21"/>
        </w:rPr>
        <w:t>商品购买操作流程图</w:t>
      </w:r>
    </w:p>
    <w:p w14:paraId="4FCC211D" w14:textId="3CFDCC74" w:rsidR="00806504" w:rsidRDefault="00806504" w:rsidP="00F52D6D">
      <w:pPr>
        <w:pStyle w:val="3"/>
        <w:rPr>
          <w:rFonts w:hint="default"/>
        </w:rPr>
      </w:pPr>
      <w:bookmarkStart w:id="61" w:name="_Toc108684407"/>
      <w:r>
        <w:lastRenderedPageBreak/>
        <w:t>4.2.</w:t>
      </w:r>
      <w:r w:rsidR="00757B31">
        <w:rPr>
          <w:rFonts w:hint="default"/>
        </w:rPr>
        <w:t>5</w:t>
      </w:r>
      <w:r w:rsidR="00F52D6D">
        <w:t xml:space="preserve"> </w:t>
      </w:r>
      <w:r w:rsidR="00F52D6D">
        <w:t>个人信息修改</w:t>
      </w:r>
      <w:bookmarkEnd w:id="61"/>
    </w:p>
    <w:p w14:paraId="3969A790" w14:textId="5427B063" w:rsidR="00F52D6D" w:rsidRDefault="00F52D6D" w:rsidP="00F52D6D">
      <w:pPr>
        <w:ind w:firstLine="480"/>
        <w:rPr>
          <w:lang w:bidi="bo-CN"/>
        </w:rPr>
      </w:pPr>
      <w:r>
        <w:rPr>
          <w:rFonts w:hint="eastAsia"/>
          <w:lang w:bidi="bo-CN"/>
        </w:rPr>
        <w:t>用户需要登陆才能修改个人信息</w:t>
      </w:r>
    </w:p>
    <w:p w14:paraId="254E207F" w14:textId="698EC151" w:rsidR="00F52D6D" w:rsidRDefault="00F52D6D" w:rsidP="00F52D6D">
      <w:pPr>
        <w:ind w:firstLine="480"/>
        <w:rPr>
          <w:lang w:bidi="bo-CN"/>
        </w:rPr>
      </w:pPr>
      <w:r>
        <w:rPr>
          <w:rFonts w:hint="eastAsia"/>
          <w:lang w:bidi="bo-CN"/>
        </w:rPr>
        <w:t>个人信息修改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</w:t>
      </w:r>
      <w:r w:rsidR="00757B31">
        <w:rPr>
          <w:lang w:bidi="bo-CN"/>
        </w:rPr>
        <w:t>8</w:t>
      </w:r>
      <w:r>
        <w:rPr>
          <w:rFonts w:hint="eastAsia"/>
          <w:lang w:bidi="bo-CN"/>
        </w:rPr>
        <w:t>所示</w:t>
      </w:r>
    </w:p>
    <w:p w14:paraId="7535A70E" w14:textId="77777777" w:rsidR="00F52D6D" w:rsidRPr="00F52D6D" w:rsidRDefault="00F52D6D" w:rsidP="00F52D6D">
      <w:pPr>
        <w:ind w:firstLine="480"/>
        <w:rPr>
          <w:lang w:bidi="bo-CN"/>
        </w:rPr>
      </w:pPr>
    </w:p>
    <w:p w14:paraId="1F09A358" w14:textId="68430364" w:rsidR="00806504" w:rsidRDefault="00506C13" w:rsidP="00F32E16">
      <w:pPr>
        <w:ind w:firstLine="480"/>
        <w:jc w:val="center"/>
      </w:pPr>
      <w:r>
        <w:object w:dxaOrig="2496" w:dyaOrig="13956" w14:anchorId="30BE9AAB">
          <v:shape id="_x0000_i1035" type="#_x0000_t75" style="width:97.35pt;height:544.65pt" o:ole="">
            <v:imagedata r:id="rId37" o:title=""/>
          </v:shape>
          <o:OLEObject Type="Embed" ProgID="Visio.Drawing.15" ShapeID="_x0000_i1035" DrawAspect="Content" ObjectID="_1719297192" r:id="rId38"/>
        </w:object>
      </w:r>
    </w:p>
    <w:p w14:paraId="4DBECFD4" w14:textId="68501EC6" w:rsidR="000B4C7B" w:rsidRDefault="000B4C7B" w:rsidP="000B4C7B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8 </w:t>
      </w:r>
      <w:r>
        <w:rPr>
          <w:rFonts w:ascii="仿宋" w:eastAsia="仿宋" w:hAnsi="仿宋" w:cs="黑体" w:hint="eastAsia"/>
          <w:sz w:val="21"/>
          <w:szCs w:val="21"/>
        </w:rPr>
        <w:t>个人信息修改操作流程图</w:t>
      </w:r>
    </w:p>
    <w:p w14:paraId="64B99068" w14:textId="77777777" w:rsidR="00506C13" w:rsidRPr="00506C13" w:rsidRDefault="00506C13" w:rsidP="000B4C7B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</w:p>
    <w:p w14:paraId="5ADE5C7A" w14:textId="77777777" w:rsidR="000B4C7B" w:rsidRPr="000B4C7B" w:rsidRDefault="000B4C7B" w:rsidP="00F32E16">
      <w:pPr>
        <w:ind w:firstLine="480"/>
        <w:jc w:val="center"/>
      </w:pPr>
    </w:p>
    <w:p w14:paraId="587C8331" w14:textId="0AD9F292" w:rsidR="00506C13" w:rsidRDefault="00506C13" w:rsidP="00506C13">
      <w:pPr>
        <w:pStyle w:val="3"/>
        <w:rPr>
          <w:rFonts w:hint="default"/>
        </w:rPr>
      </w:pPr>
      <w:bookmarkStart w:id="62" w:name="_Toc108684408"/>
      <w:r>
        <w:lastRenderedPageBreak/>
        <w:t>4.2.</w:t>
      </w:r>
      <w:r>
        <w:rPr>
          <w:rFonts w:hint="default"/>
        </w:rPr>
        <w:t>6</w:t>
      </w:r>
      <w:r>
        <w:t xml:space="preserve"> </w:t>
      </w:r>
      <w:r>
        <w:t>商品发货</w:t>
      </w:r>
      <w:bookmarkEnd w:id="62"/>
    </w:p>
    <w:p w14:paraId="163A3F8E" w14:textId="6BEE6B07" w:rsidR="00506C13" w:rsidRDefault="00506C13" w:rsidP="00506C13">
      <w:pPr>
        <w:ind w:firstLine="480"/>
        <w:rPr>
          <w:lang w:bidi="bo-CN"/>
        </w:rPr>
      </w:pPr>
      <w:r>
        <w:rPr>
          <w:rFonts w:hint="eastAsia"/>
          <w:lang w:bidi="bo-CN"/>
        </w:rPr>
        <w:t>需要管理员登陆后台才能对商品进行发货处理</w:t>
      </w:r>
    </w:p>
    <w:p w14:paraId="53A4EB66" w14:textId="7CB96C0C" w:rsidR="00506C13" w:rsidRDefault="00506C13" w:rsidP="00506C13">
      <w:pPr>
        <w:ind w:firstLine="480"/>
        <w:rPr>
          <w:lang w:bidi="bo-CN"/>
        </w:rPr>
      </w:pPr>
      <w:r>
        <w:rPr>
          <w:rFonts w:hint="eastAsia"/>
          <w:lang w:bidi="bo-CN"/>
        </w:rPr>
        <w:t>商品发货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9</w:t>
      </w:r>
      <w:r>
        <w:rPr>
          <w:rFonts w:hint="eastAsia"/>
          <w:lang w:bidi="bo-CN"/>
        </w:rPr>
        <w:t>所示</w:t>
      </w:r>
    </w:p>
    <w:p w14:paraId="7072F35B" w14:textId="44A377C6" w:rsidR="00506C13" w:rsidRDefault="00D8469B" w:rsidP="00D8469B">
      <w:pPr>
        <w:ind w:firstLine="480"/>
        <w:jc w:val="center"/>
      </w:pPr>
      <w:r>
        <w:object w:dxaOrig="2184" w:dyaOrig="7152" w14:anchorId="0742779C">
          <v:shape id="_x0000_i1036" type="#_x0000_t75" style="width:177.35pt;height:581.35pt" o:ole="">
            <v:imagedata r:id="rId39" o:title=""/>
          </v:shape>
          <o:OLEObject Type="Embed" ProgID="Visio.Drawing.15" ShapeID="_x0000_i1036" DrawAspect="Content" ObjectID="_1719297193" r:id="rId40"/>
        </w:object>
      </w:r>
    </w:p>
    <w:p w14:paraId="5E814A86" w14:textId="7885CE78" w:rsidR="00615C49" w:rsidRDefault="00615C49" w:rsidP="00615C49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9 </w:t>
      </w:r>
      <w:r>
        <w:rPr>
          <w:rFonts w:ascii="仿宋" w:eastAsia="仿宋" w:hAnsi="仿宋" w:cs="黑体" w:hint="eastAsia"/>
          <w:sz w:val="21"/>
          <w:szCs w:val="21"/>
        </w:rPr>
        <w:t>商品发货操作流程图</w:t>
      </w:r>
    </w:p>
    <w:p w14:paraId="714C6A1C" w14:textId="44E342C3" w:rsidR="00D22AF0" w:rsidRDefault="00D22AF0" w:rsidP="00D8469B">
      <w:pPr>
        <w:pStyle w:val="3"/>
        <w:rPr>
          <w:rFonts w:hint="default"/>
        </w:rPr>
      </w:pPr>
      <w:bookmarkStart w:id="63" w:name="_Toc108684409"/>
      <w:r>
        <w:lastRenderedPageBreak/>
        <w:t>4.2.</w:t>
      </w:r>
      <w:r>
        <w:rPr>
          <w:rFonts w:hint="default"/>
        </w:rPr>
        <w:t>7</w:t>
      </w:r>
      <w:r>
        <w:t xml:space="preserve"> </w:t>
      </w:r>
      <w:r>
        <w:t>商品新增</w:t>
      </w:r>
      <w:bookmarkEnd w:id="63"/>
    </w:p>
    <w:p w14:paraId="18D00E8D" w14:textId="565B366D" w:rsidR="00D22AF0" w:rsidRDefault="00D22AF0" w:rsidP="00D22AF0">
      <w:pPr>
        <w:ind w:firstLine="480"/>
        <w:rPr>
          <w:lang w:bidi="bo-CN"/>
        </w:rPr>
      </w:pPr>
      <w:r>
        <w:rPr>
          <w:rFonts w:hint="eastAsia"/>
          <w:lang w:bidi="bo-CN"/>
        </w:rPr>
        <w:t>需要管理员登陆后台才能新增商品</w:t>
      </w:r>
    </w:p>
    <w:p w14:paraId="1AA075B3" w14:textId="52C7F0BB" w:rsidR="00D22AF0" w:rsidRDefault="00D22AF0" w:rsidP="00D22AF0">
      <w:pPr>
        <w:ind w:firstLine="480"/>
        <w:rPr>
          <w:lang w:bidi="bo-CN"/>
        </w:rPr>
      </w:pPr>
      <w:r>
        <w:rPr>
          <w:rFonts w:hint="eastAsia"/>
          <w:lang w:bidi="bo-CN"/>
        </w:rPr>
        <w:t>商品</w:t>
      </w:r>
      <w:r w:rsidR="00D8469B">
        <w:rPr>
          <w:rFonts w:hint="eastAsia"/>
          <w:lang w:bidi="bo-CN"/>
        </w:rPr>
        <w:t>新增操作</w:t>
      </w:r>
      <w:r>
        <w:rPr>
          <w:rFonts w:hint="eastAsia"/>
          <w:lang w:bidi="bo-CN"/>
        </w:rPr>
        <w:t>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10</w:t>
      </w:r>
      <w:r>
        <w:rPr>
          <w:rFonts w:hint="eastAsia"/>
          <w:lang w:bidi="bo-CN"/>
        </w:rPr>
        <w:t>所示</w:t>
      </w:r>
    </w:p>
    <w:p w14:paraId="6ABC00A8" w14:textId="3699C9E6" w:rsidR="00D8469B" w:rsidRPr="00D22AF0" w:rsidRDefault="00D8469B" w:rsidP="00D8469B">
      <w:pPr>
        <w:ind w:firstLine="480"/>
        <w:jc w:val="center"/>
        <w:rPr>
          <w:lang w:bidi="bo-CN"/>
        </w:rPr>
      </w:pPr>
      <w:r>
        <w:object w:dxaOrig="2676" w:dyaOrig="8856" w14:anchorId="00C55AD3">
          <v:shape id="_x0000_i1037" type="#_x0000_t75" style="width:153.35pt;height:508.65pt" o:ole="">
            <v:imagedata r:id="rId41" o:title=""/>
          </v:shape>
          <o:OLEObject Type="Embed" ProgID="Visio.Drawing.15" ShapeID="_x0000_i1037" DrawAspect="Content" ObjectID="_1719297194" r:id="rId42"/>
        </w:object>
      </w:r>
    </w:p>
    <w:p w14:paraId="663B9118" w14:textId="77777777" w:rsidR="00506C13" w:rsidRPr="00D22AF0" w:rsidRDefault="00506C13" w:rsidP="00506C13">
      <w:pPr>
        <w:ind w:firstLine="480"/>
        <w:rPr>
          <w:lang w:bidi="bo-CN"/>
        </w:rPr>
      </w:pPr>
    </w:p>
    <w:p w14:paraId="641763C2" w14:textId="3C7B3F6B" w:rsidR="00D8469B" w:rsidRDefault="00D8469B" w:rsidP="00D8469B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10 </w:t>
      </w:r>
      <w:r>
        <w:rPr>
          <w:rFonts w:ascii="仿宋" w:eastAsia="仿宋" w:hAnsi="仿宋" w:cs="黑体" w:hint="eastAsia"/>
          <w:sz w:val="21"/>
          <w:szCs w:val="21"/>
        </w:rPr>
        <w:t>商品新增操作流程图</w:t>
      </w:r>
    </w:p>
    <w:p w14:paraId="20AADE01" w14:textId="4A5542DD" w:rsidR="00F32E16" w:rsidRDefault="00F32E16" w:rsidP="00405CA1">
      <w:pPr>
        <w:ind w:firstLine="480"/>
        <w:jc w:val="center"/>
        <w:rPr>
          <w:lang w:bidi="bo-CN"/>
        </w:rPr>
      </w:pPr>
    </w:p>
    <w:p w14:paraId="43F2F50C" w14:textId="1EF069BD" w:rsidR="00F651DC" w:rsidRDefault="00F651DC" w:rsidP="00405CA1">
      <w:pPr>
        <w:ind w:firstLine="480"/>
        <w:jc w:val="center"/>
        <w:rPr>
          <w:lang w:bidi="bo-CN"/>
        </w:rPr>
      </w:pPr>
    </w:p>
    <w:p w14:paraId="08152E23" w14:textId="04F94209" w:rsidR="00F651DC" w:rsidRDefault="00F651DC" w:rsidP="00405CA1">
      <w:pPr>
        <w:ind w:firstLine="480"/>
        <w:jc w:val="center"/>
        <w:rPr>
          <w:lang w:bidi="bo-CN"/>
        </w:rPr>
      </w:pPr>
    </w:p>
    <w:p w14:paraId="4C2A1FDB" w14:textId="1E8B6904" w:rsidR="00F651DC" w:rsidRDefault="00F651DC" w:rsidP="00F651DC">
      <w:pPr>
        <w:pStyle w:val="3"/>
        <w:rPr>
          <w:rFonts w:hint="default"/>
        </w:rPr>
      </w:pPr>
      <w:bookmarkStart w:id="64" w:name="_Toc108684410"/>
      <w:r>
        <w:lastRenderedPageBreak/>
        <w:t>4.2.</w:t>
      </w:r>
      <w:r>
        <w:rPr>
          <w:rFonts w:hint="default"/>
        </w:rPr>
        <w:t>8</w:t>
      </w:r>
      <w:r>
        <w:t xml:space="preserve"> </w:t>
      </w:r>
      <w:r w:rsidR="001F5036">
        <w:t>用户删除</w:t>
      </w:r>
      <w:bookmarkEnd w:id="64"/>
    </w:p>
    <w:p w14:paraId="2A47069B" w14:textId="7EB48489" w:rsidR="001F5036" w:rsidRDefault="001F5036" w:rsidP="001F5036">
      <w:pPr>
        <w:ind w:firstLine="480"/>
        <w:rPr>
          <w:lang w:bidi="bo-CN"/>
        </w:rPr>
      </w:pPr>
      <w:r>
        <w:rPr>
          <w:rFonts w:hint="eastAsia"/>
          <w:lang w:bidi="bo-CN"/>
        </w:rPr>
        <w:t>需要管理员登陆后台才能删除用户</w:t>
      </w:r>
    </w:p>
    <w:p w14:paraId="01D5278D" w14:textId="7A82C49D" w:rsidR="001F5036" w:rsidRDefault="001F5036" w:rsidP="001F5036">
      <w:pPr>
        <w:ind w:firstLine="480"/>
        <w:rPr>
          <w:lang w:bidi="bo-CN"/>
        </w:rPr>
      </w:pPr>
      <w:r>
        <w:t>用户删除</w:t>
      </w:r>
      <w:r>
        <w:rPr>
          <w:rFonts w:hint="eastAsia"/>
          <w:lang w:bidi="bo-CN"/>
        </w:rPr>
        <w:t>操作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11</w:t>
      </w:r>
      <w:r>
        <w:rPr>
          <w:rFonts w:hint="eastAsia"/>
          <w:lang w:bidi="bo-CN"/>
        </w:rPr>
        <w:t>所示</w:t>
      </w:r>
    </w:p>
    <w:p w14:paraId="05BDB1F3" w14:textId="5982A6C1" w:rsidR="00B24AAC" w:rsidRPr="00B24AAC" w:rsidRDefault="00B24AAC" w:rsidP="00B24AAC">
      <w:pPr>
        <w:ind w:firstLine="480"/>
        <w:jc w:val="center"/>
        <w:rPr>
          <w:lang w:bidi="bo-CN"/>
        </w:rPr>
      </w:pPr>
      <w:r>
        <w:object w:dxaOrig="2305" w:dyaOrig="8172" w14:anchorId="2CAB1776">
          <v:shape id="_x0000_i1038" type="#_x0000_t75" style="width:142.65pt;height:505.35pt" o:ole="">
            <v:imagedata r:id="rId43" o:title=""/>
          </v:shape>
          <o:OLEObject Type="Embed" ProgID="Visio.Drawing.15" ShapeID="_x0000_i1038" DrawAspect="Content" ObjectID="_1719297195" r:id="rId44"/>
        </w:object>
      </w:r>
    </w:p>
    <w:p w14:paraId="654885EF" w14:textId="77777777" w:rsidR="001F5036" w:rsidRPr="001F5036" w:rsidRDefault="001F5036" w:rsidP="001F5036">
      <w:pPr>
        <w:ind w:firstLine="480"/>
        <w:rPr>
          <w:lang w:bidi="bo-CN"/>
        </w:rPr>
      </w:pPr>
    </w:p>
    <w:p w14:paraId="2478B3D6" w14:textId="5254786F" w:rsidR="00B24AAC" w:rsidRDefault="00B24AAC" w:rsidP="00B24AAC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11 </w:t>
      </w:r>
      <w:r>
        <w:rPr>
          <w:rFonts w:ascii="仿宋" w:eastAsia="仿宋" w:hAnsi="仿宋" w:cs="黑体" w:hint="eastAsia"/>
          <w:sz w:val="21"/>
          <w:szCs w:val="21"/>
        </w:rPr>
        <w:t>用户删除操作流程图</w:t>
      </w:r>
    </w:p>
    <w:p w14:paraId="69670CAA" w14:textId="77777777" w:rsidR="00F651DC" w:rsidRPr="00B24AAC" w:rsidRDefault="00F651DC" w:rsidP="00405CA1">
      <w:pPr>
        <w:ind w:firstLine="480"/>
        <w:jc w:val="center"/>
        <w:rPr>
          <w:lang w:bidi="bo-CN"/>
        </w:rPr>
      </w:pPr>
    </w:p>
    <w:p w14:paraId="17268DC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65" w:name="_Toc108684411"/>
      <w:r>
        <w:lastRenderedPageBreak/>
        <w:t xml:space="preserve">4.3 </w:t>
      </w:r>
      <w:r>
        <w:t>系统数据库设计</w:t>
      </w:r>
      <w:bookmarkEnd w:id="65"/>
    </w:p>
    <w:p w14:paraId="3D1ABA61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66" w:name="_Toc472260858"/>
      <w:bookmarkStart w:id="67" w:name="_Toc501374292"/>
      <w:bookmarkStart w:id="68" w:name="_Toc479511691"/>
      <w:bookmarkStart w:id="69" w:name="_Toc108684412"/>
      <w:r>
        <w:t>4.3.1</w:t>
      </w:r>
      <w:r>
        <w:t>数据库实体设计</w:t>
      </w:r>
      <w:bookmarkEnd w:id="66"/>
      <w:bookmarkEnd w:id="67"/>
      <w:bookmarkEnd w:id="68"/>
      <w:bookmarkEnd w:id="69"/>
    </w:p>
    <w:p w14:paraId="456CEAF6" w14:textId="7C23D762" w:rsidR="00016042" w:rsidRDefault="00172F26">
      <w:pPr>
        <w:ind w:firstLine="480"/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有</w:t>
      </w:r>
      <w:r w:rsidR="003F4837">
        <w:t>4</w:t>
      </w:r>
      <w:r w:rsidR="0061763C">
        <w:rPr>
          <w:rFonts w:hint="eastAsia"/>
        </w:rPr>
        <w:t>个</w:t>
      </w:r>
      <w:r w:rsidR="0061763C">
        <w:rPr>
          <w:rFonts w:hint="eastAsia"/>
        </w:rPr>
        <w:t>E-R</w:t>
      </w:r>
      <w:r w:rsidR="0061763C">
        <w:rPr>
          <w:rFonts w:hint="eastAsia"/>
        </w:rPr>
        <w:t>实体属性图，包括</w:t>
      </w:r>
      <w:r>
        <w:rPr>
          <w:rFonts w:hint="eastAsia"/>
        </w:rPr>
        <w:t>管理员</w:t>
      </w:r>
      <w:r w:rsidR="0061763C">
        <w:rPr>
          <w:rFonts w:hint="eastAsia"/>
        </w:rPr>
        <w:t>实体属性图、</w:t>
      </w:r>
      <w:r>
        <w:rPr>
          <w:rFonts w:hint="eastAsia"/>
        </w:rPr>
        <w:t>用户</w:t>
      </w:r>
      <w:r w:rsidR="0061763C">
        <w:rPr>
          <w:rFonts w:hint="eastAsia"/>
        </w:rPr>
        <w:t>实体属性图、</w:t>
      </w:r>
      <w:r>
        <w:rPr>
          <w:rFonts w:hint="eastAsia"/>
        </w:rPr>
        <w:t>订单</w:t>
      </w:r>
      <w:r w:rsidR="0061763C">
        <w:rPr>
          <w:rFonts w:hint="eastAsia"/>
        </w:rPr>
        <w:t>管理实体属性图、</w:t>
      </w:r>
      <w:r>
        <w:rPr>
          <w:rFonts w:hint="eastAsia"/>
        </w:rPr>
        <w:t>商品</w:t>
      </w:r>
      <w:r w:rsidR="0061763C">
        <w:rPr>
          <w:rFonts w:hint="eastAsia"/>
        </w:rPr>
        <w:t>管理实体属性图，详细介绍如下：</w:t>
      </w:r>
    </w:p>
    <w:p w14:paraId="7E7EC365" w14:textId="204DDDDA" w:rsidR="00016042" w:rsidRDefault="003F4837">
      <w:pPr>
        <w:ind w:firstLine="480"/>
        <w:rPr>
          <w:rFonts w:cs="Times New Roman"/>
          <w:b/>
          <w:szCs w:val="20"/>
          <w:lang w:bidi="ar"/>
        </w:rPr>
      </w:pPr>
      <w:r>
        <w:object w:dxaOrig="14712" w:dyaOrig="11268" w14:anchorId="6A457D9D">
          <v:shape id="_x0000_i1039" type="#_x0000_t75" style="width:453.35pt;height:347.35pt" o:ole="">
            <v:imagedata r:id="rId45" o:title=""/>
          </v:shape>
          <o:OLEObject Type="Embed" ProgID="Visio.Drawing.15" ShapeID="_x0000_i1039" DrawAspect="Content" ObjectID="_1719297196" r:id="rId46"/>
        </w:object>
      </w:r>
    </w:p>
    <w:p w14:paraId="1C90F96A" w14:textId="63EB56FF" w:rsidR="00016042" w:rsidRDefault="0061763C">
      <w:pPr>
        <w:ind w:firstLine="420"/>
        <w:jc w:val="center"/>
        <w:rPr>
          <w:rFonts w:ascii="仿宋" w:eastAsia="仿宋" w:hAnsi="仿宋" w:cs="黑体"/>
          <w:sz w:val="21"/>
          <w:szCs w:val="21"/>
        </w:rPr>
      </w:pPr>
      <w:bookmarkStart w:id="70" w:name="_Ref7415"/>
      <w:r>
        <w:rPr>
          <w:rFonts w:ascii="仿宋" w:eastAsia="仿宋" w:hAnsi="仿宋" w:cs="黑体" w:hint="eastAsia"/>
          <w:sz w:val="21"/>
          <w:szCs w:val="21"/>
        </w:rPr>
        <w:t>图4</w:t>
      </w:r>
      <w:bookmarkEnd w:id="70"/>
      <w:r>
        <w:rPr>
          <w:rFonts w:ascii="仿宋" w:eastAsia="仿宋" w:hAnsi="仿宋" w:cs="黑体" w:hint="eastAsia"/>
          <w:sz w:val="21"/>
          <w:szCs w:val="21"/>
        </w:rPr>
        <w:t>-1</w:t>
      </w:r>
      <w:r w:rsidR="00172F26">
        <w:rPr>
          <w:rFonts w:ascii="仿宋" w:eastAsia="仿宋" w:hAnsi="仿宋" w:cs="黑体"/>
          <w:sz w:val="21"/>
          <w:szCs w:val="21"/>
        </w:rPr>
        <w:t>2</w:t>
      </w:r>
      <w:r>
        <w:rPr>
          <w:rFonts w:ascii="仿宋" w:eastAsia="仿宋" w:hAnsi="仿宋" w:cs="黑体" w:hint="eastAsia"/>
          <w:sz w:val="21"/>
          <w:szCs w:val="21"/>
        </w:rPr>
        <w:t xml:space="preserve"> 全局E-R图</w:t>
      </w:r>
    </w:p>
    <w:p w14:paraId="00BD23B7" w14:textId="77777777" w:rsidR="00016042" w:rsidRDefault="00016042">
      <w:pPr>
        <w:ind w:firstLine="480"/>
      </w:pPr>
    </w:p>
    <w:p w14:paraId="730FCC8A" w14:textId="1A9BFA47" w:rsidR="00016042" w:rsidRDefault="0061763C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172F26">
        <w:t>3</w:t>
      </w:r>
      <w:r>
        <w:rPr>
          <w:rFonts w:hint="eastAsia"/>
        </w:rPr>
        <w:t>显示了</w:t>
      </w:r>
      <w:r w:rsidR="00172F26">
        <w:rPr>
          <w:rFonts w:hint="eastAsia"/>
        </w:rPr>
        <w:t>管理员</w:t>
      </w:r>
      <w:r>
        <w:rPr>
          <w:rFonts w:hint="eastAsia"/>
        </w:rPr>
        <w:t>实体属性图。</w:t>
      </w:r>
      <w:r>
        <w:t xml:space="preserve"> </w:t>
      </w:r>
    </w:p>
    <w:p w14:paraId="4026B8A7" w14:textId="0E23D6BE" w:rsidR="00016042" w:rsidRDefault="00172F26">
      <w:pPr>
        <w:spacing w:line="360" w:lineRule="auto"/>
        <w:ind w:firstLine="480"/>
        <w:jc w:val="center"/>
        <w:rPr>
          <w:rFonts w:cs="宋体"/>
          <w:sz w:val="18"/>
        </w:rPr>
      </w:pPr>
      <w:r>
        <w:object w:dxaOrig="3396" w:dyaOrig="3300" w14:anchorId="371CCF80">
          <v:shape id="_x0000_i1040" type="#_x0000_t75" style="width:129.35pt;height:125.35pt" o:ole="">
            <v:imagedata r:id="rId47" o:title=""/>
          </v:shape>
          <o:OLEObject Type="Embed" ProgID="Visio.Drawing.15" ShapeID="_x0000_i1040" DrawAspect="Content" ObjectID="_1719297197" r:id="rId48"/>
        </w:object>
      </w:r>
    </w:p>
    <w:p w14:paraId="2886C10D" w14:textId="7E9E6A0A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172F26">
        <w:rPr>
          <w:rFonts w:ascii="仿宋" w:eastAsia="仿宋" w:hAnsi="仿宋" w:cs="黑体"/>
          <w:sz w:val="21"/>
          <w:szCs w:val="21"/>
        </w:rPr>
        <w:t>3</w:t>
      </w:r>
      <w:r>
        <w:rPr>
          <w:rFonts w:ascii="仿宋" w:eastAsia="仿宋" w:hAnsi="仿宋" w:cs="黑体" w:hint="eastAsia"/>
          <w:sz w:val="21"/>
          <w:szCs w:val="21"/>
        </w:rPr>
        <w:t>课程管理实体属性图</w:t>
      </w:r>
    </w:p>
    <w:p w14:paraId="54A8D628" w14:textId="444643AE" w:rsidR="00016042" w:rsidRDefault="0061763C">
      <w:pPr>
        <w:ind w:firstLine="480"/>
      </w:pPr>
      <w:r>
        <w:rPr>
          <w:rFonts w:hint="eastAsia"/>
        </w:rPr>
        <w:lastRenderedPageBreak/>
        <w:t>（</w:t>
      </w:r>
      <w:r>
        <w:t>2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172F26">
        <w:t>4</w:t>
      </w:r>
      <w:r>
        <w:rPr>
          <w:rFonts w:hint="eastAsia"/>
        </w:rPr>
        <w:t>显示了</w:t>
      </w:r>
      <w:r w:rsidR="00172F26">
        <w:rPr>
          <w:rFonts w:hint="eastAsia"/>
        </w:rPr>
        <w:t>用户</w:t>
      </w:r>
      <w:r>
        <w:rPr>
          <w:rFonts w:hint="eastAsia"/>
        </w:rPr>
        <w:t>管理实体属性图。</w:t>
      </w:r>
      <w:r>
        <w:t xml:space="preserve"> </w:t>
      </w:r>
    </w:p>
    <w:p w14:paraId="6C2C8C7A" w14:textId="1D4BAED2" w:rsidR="00016042" w:rsidRDefault="00172F26">
      <w:pPr>
        <w:spacing w:line="360" w:lineRule="auto"/>
        <w:ind w:firstLine="480"/>
        <w:jc w:val="center"/>
      </w:pPr>
      <w:r>
        <w:object w:dxaOrig="4476" w:dyaOrig="5604" w14:anchorId="3241B1B8">
          <v:shape id="_x0000_i1041" type="#_x0000_t75" style="width:224pt;height:280pt" o:ole="">
            <v:imagedata r:id="rId49" o:title=""/>
          </v:shape>
          <o:OLEObject Type="Embed" ProgID="Visio.Drawing.15" ShapeID="_x0000_i1041" DrawAspect="Content" ObjectID="_1719297198" r:id="rId50"/>
        </w:object>
      </w:r>
    </w:p>
    <w:p w14:paraId="04161D42" w14:textId="49B3AD24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172F26">
        <w:rPr>
          <w:rFonts w:ascii="仿宋" w:eastAsia="仿宋" w:hAnsi="仿宋" w:cs="黑体"/>
          <w:sz w:val="21"/>
          <w:szCs w:val="21"/>
        </w:rPr>
        <w:t>4</w:t>
      </w:r>
      <w:r w:rsidR="00172F26">
        <w:rPr>
          <w:rFonts w:ascii="仿宋" w:eastAsia="仿宋" w:hAnsi="仿宋" w:cs="黑体" w:hint="eastAsia"/>
          <w:sz w:val="21"/>
          <w:szCs w:val="21"/>
        </w:rPr>
        <w:t>用户</w:t>
      </w:r>
      <w:r>
        <w:rPr>
          <w:rFonts w:ascii="仿宋" w:eastAsia="仿宋" w:hAnsi="仿宋" w:cs="黑体" w:hint="eastAsia"/>
          <w:sz w:val="21"/>
          <w:szCs w:val="21"/>
        </w:rPr>
        <w:t>管理实体属性图</w:t>
      </w:r>
    </w:p>
    <w:p w14:paraId="5F6D270B" w14:textId="30969147" w:rsidR="00016042" w:rsidRDefault="0061763C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172F26">
        <w:t>5</w:t>
      </w:r>
      <w:r>
        <w:rPr>
          <w:rFonts w:hint="eastAsia"/>
        </w:rPr>
        <w:t>显示了</w:t>
      </w:r>
      <w:r w:rsidR="007C20BE">
        <w:rPr>
          <w:rFonts w:hint="eastAsia"/>
        </w:rPr>
        <w:t>商品</w:t>
      </w:r>
      <w:r>
        <w:rPr>
          <w:rFonts w:hint="eastAsia"/>
        </w:rPr>
        <w:t>管理实体属性图。</w:t>
      </w:r>
      <w:r>
        <w:t xml:space="preserve"> </w:t>
      </w:r>
    </w:p>
    <w:p w14:paraId="797FC86E" w14:textId="77777777" w:rsidR="00016042" w:rsidRDefault="00016042">
      <w:pPr>
        <w:ind w:firstLine="480"/>
        <w:jc w:val="center"/>
      </w:pPr>
    </w:p>
    <w:p w14:paraId="36391255" w14:textId="7890F5D9" w:rsidR="00016042" w:rsidRDefault="007C20BE">
      <w:pPr>
        <w:spacing w:line="360" w:lineRule="auto"/>
        <w:ind w:firstLine="480"/>
        <w:jc w:val="center"/>
        <w:rPr>
          <w:rFonts w:eastAsia="黑体" w:cs="黑体"/>
          <w:sz w:val="21"/>
          <w:szCs w:val="21"/>
        </w:rPr>
      </w:pPr>
      <w:r>
        <w:object w:dxaOrig="8868" w:dyaOrig="3912" w14:anchorId="2FFF84A8">
          <v:shape id="_x0000_i1042" type="#_x0000_t75" style="width:443.35pt;height:195.35pt" o:ole="">
            <v:imagedata r:id="rId51" o:title=""/>
          </v:shape>
          <o:OLEObject Type="Embed" ProgID="Visio.Drawing.15" ShapeID="_x0000_i1042" DrawAspect="Content" ObjectID="_1719297199" r:id="rId52"/>
        </w:object>
      </w:r>
    </w:p>
    <w:p w14:paraId="46810FC9" w14:textId="3A523106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7C20BE">
        <w:rPr>
          <w:rFonts w:ascii="仿宋" w:eastAsia="仿宋" w:hAnsi="仿宋" w:cs="黑体"/>
          <w:sz w:val="21"/>
          <w:szCs w:val="21"/>
        </w:rPr>
        <w:t>5</w:t>
      </w:r>
      <w:r w:rsidR="007C20BE">
        <w:rPr>
          <w:rFonts w:ascii="仿宋" w:eastAsia="仿宋" w:hAnsi="仿宋" w:cs="黑体" w:hint="eastAsia"/>
          <w:sz w:val="21"/>
          <w:szCs w:val="21"/>
        </w:rPr>
        <w:t>商品</w:t>
      </w:r>
      <w:r>
        <w:rPr>
          <w:rFonts w:ascii="仿宋" w:eastAsia="仿宋" w:hAnsi="仿宋" w:cs="黑体" w:hint="eastAsia"/>
          <w:sz w:val="21"/>
          <w:szCs w:val="21"/>
        </w:rPr>
        <w:t>管理实体属性图</w:t>
      </w:r>
    </w:p>
    <w:p w14:paraId="604761BE" w14:textId="0F4D3C72" w:rsidR="00016042" w:rsidRDefault="0061763C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7C20BE">
        <w:t>6</w:t>
      </w:r>
      <w:r>
        <w:rPr>
          <w:rFonts w:hint="eastAsia"/>
        </w:rPr>
        <w:t>显示了</w:t>
      </w:r>
      <w:r w:rsidR="007C20BE">
        <w:rPr>
          <w:rFonts w:hint="eastAsia"/>
        </w:rPr>
        <w:t>订单</w:t>
      </w:r>
      <w:r>
        <w:rPr>
          <w:rFonts w:hint="eastAsia"/>
        </w:rPr>
        <w:t>管理实体属性图。</w:t>
      </w:r>
      <w:r>
        <w:t xml:space="preserve"> </w:t>
      </w:r>
    </w:p>
    <w:p w14:paraId="2D7D9A0E" w14:textId="77777777" w:rsidR="00016042" w:rsidRDefault="00016042">
      <w:pPr>
        <w:ind w:firstLine="480"/>
        <w:jc w:val="center"/>
      </w:pPr>
    </w:p>
    <w:p w14:paraId="468BD15E" w14:textId="7E34712D" w:rsidR="00016042" w:rsidRDefault="007C20BE">
      <w:pPr>
        <w:spacing w:line="360" w:lineRule="auto"/>
        <w:ind w:firstLine="480"/>
        <w:jc w:val="center"/>
        <w:rPr>
          <w:rFonts w:eastAsia="黑体" w:cs="黑体"/>
          <w:sz w:val="21"/>
          <w:szCs w:val="21"/>
        </w:rPr>
      </w:pPr>
      <w:r>
        <w:object w:dxaOrig="5496" w:dyaOrig="5784" w14:anchorId="3C50AE1D">
          <v:shape id="_x0000_i1043" type="#_x0000_t75" style="width:274.65pt;height:289.35pt" o:ole="">
            <v:imagedata r:id="rId53" o:title=""/>
          </v:shape>
          <o:OLEObject Type="Embed" ProgID="Visio.Drawing.15" ShapeID="_x0000_i1043" DrawAspect="Content" ObjectID="_1719297200" r:id="rId54"/>
        </w:object>
      </w:r>
    </w:p>
    <w:p w14:paraId="7CEBEB85" w14:textId="46F566E8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7C20BE">
        <w:rPr>
          <w:rFonts w:ascii="仿宋" w:eastAsia="仿宋" w:hAnsi="仿宋" w:cs="黑体"/>
          <w:sz w:val="21"/>
          <w:szCs w:val="21"/>
        </w:rPr>
        <w:t>6</w:t>
      </w:r>
      <w:r>
        <w:rPr>
          <w:rFonts w:ascii="仿宋" w:eastAsia="仿宋" w:hAnsi="仿宋" w:cs="黑体" w:hint="eastAsia"/>
          <w:sz w:val="21"/>
          <w:szCs w:val="21"/>
        </w:rPr>
        <w:t xml:space="preserve"> </w:t>
      </w:r>
      <w:r w:rsidR="00DF28C8">
        <w:rPr>
          <w:rFonts w:ascii="仿宋" w:eastAsia="仿宋" w:hAnsi="仿宋" w:cs="黑体" w:hint="eastAsia"/>
          <w:sz w:val="21"/>
          <w:szCs w:val="21"/>
        </w:rPr>
        <w:t>订单</w:t>
      </w:r>
      <w:r>
        <w:rPr>
          <w:rFonts w:ascii="仿宋" w:eastAsia="仿宋" w:hAnsi="仿宋" w:cs="黑体" w:hint="eastAsia"/>
          <w:sz w:val="21"/>
          <w:szCs w:val="21"/>
        </w:rPr>
        <w:t>管理实体属性图</w:t>
      </w:r>
    </w:p>
    <w:p w14:paraId="67B479F7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71" w:name="_Toc501374293"/>
      <w:bookmarkStart w:id="72" w:name="_Toc108684413"/>
      <w:r>
        <w:t xml:space="preserve">4.3.2 </w:t>
      </w:r>
      <w:r>
        <w:t>数据库表设计</w:t>
      </w:r>
      <w:bookmarkEnd w:id="71"/>
      <w:bookmarkEnd w:id="72"/>
    </w:p>
    <w:p w14:paraId="11B7E7A1" w14:textId="382D1C7A" w:rsidR="00016042" w:rsidRDefault="001956D7">
      <w:pPr>
        <w:ind w:firstLine="480"/>
        <w:jc w:val="left"/>
      </w:pPr>
      <w:r>
        <w:rPr>
          <w:rFonts w:hint="eastAsia"/>
        </w:rPr>
        <w:t>零零柒零食商城</w:t>
      </w:r>
      <w:r w:rsidR="0061763C">
        <w:rPr>
          <w:rFonts w:hint="eastAsia"/>
        </w:rPr>
        <w:t>使用</w:t>
      </w:r>
      <w:r w:rsidR="0061763C">
        <w:rPr>
          <w:rFonts w:hint="eastAsia"/>
        </w:rPr>
        <w:t>MYSQL</w:t>
      </w:r>
      <w:r w:rsidR="0061763C">
        <w:rPr>
          <w:rFonts w:hint="eastAsia"/>
        </w:rPr>
        <w:t>数据库存储系统数据。数据库表如下：</w:t>
      </w:r>
    </w:p>
    <w:p w14:paraId="35AA3C8D" w14:textId="05DC3755" w:rsidR="001956D7" w:rsidRDefault="001956D7">
      <w:pPr>
        <w:ind w:firstLine="480"/>
        <w:jc w:val="left"/>
      </w:pPr>
      <w:r>
        <w:rPr>
          <w:rFonts w:hint="eastAsia"/>
        </w:rPr>
        <w:t>管理员</w:t>
      </w:r>
      <w:r w:rsidR="001865D9">
        <w:rPr>
          <w:rFonts w:hint="eastAsia"/>
        </w:rPr>
        <w:t>信息</w:t>
      </w:r>
      <w:r>
        <w:rPr>
          <w:rFonts w:hint="eastAsia"/>
        </w:rPr>
        <w:t>表储存管理</w:t>
      </w:r>
      <w:r w:rsidR="001865D9">
        <w:rPr>
          <w:rFonts w:hint="eastAsia"/>
        </w:rPr>
        <w:t>员账号</w:t>
      </w:r>
      <w:r>
        <w:rPr>
          <w:rFonts w:hint="eastAsia"/>
        </w:rPr>
        <w:t>数据</w:t>
      </w:r>
    </w:p>
    <w:p w14:paraId="5060716E" w14:textId="33CE5F99" w:rsidR="00016042" w:rsidRDefault="0061763C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 xml:space="preserve">表4-1 </w:t>
      </w:r>
      <w:r w:rsidR="001956D7">
        <w:rPr>
          <w:rFonts w:ascii="宋体" w:hAnsi="宋体" w:cs="宋体" w:hint="eastAsia"/>
          <w:sz w:val="18"/>
          <w:szCs w:val="18"/>
        </w:rPr>
        <w:t>admin</w:t>
      </w:r>
      <w:r>
        <w:rPr>
          <w:rFonts w:ascii="宋体" w:hAnsi="宋体" w:cs="宋体"/>
          <w:sz w:val="18"/>
          <w:szCs w:val="18"/>
        </w:rPr>
        <w:t xml:space="preserve"> (</w:t>
      </w:r>
      <w:r w:rsidR="001956D7">
        <w:rPr>
          <w:rFonts w:ascii="宋体" w:hAnsi="宋体" w:cs="宋体" w:hint="eastAsia"/>
          <w:sz w:val="18"/>
          <w:szCs w:val="18"/>
        </w:rPr>
        <w:t>管理员</w:t>
      </w:r>
      <w:r w:rsidR="001865D9">
        <w:rPr>
          <w:rFonts w:ascii="宋体" w:hAnsi="宋体" w:cs="宋体" w:hint="eastAsia"/>
          <w:sz w:val="18"/>
          <w:szCs w:val="18"/>
        </w:rPr>
        <w:t>信息</w:t>
      </w:r>
      <w:r>
        <w:rPr>
          <w:rFonts w:ascii="宋体" w:hAnsi="宋体" w:cs="宋体"/>
          <w:sz w:val="18"/>
          <w:szCs w:val="18"/>
        </w:rPr>
        <w:t>表)</w:t>
      </w:r>
    </w:p>
    <w:tbl>
      <w:tblPr>
        <w:tblW w:w="8700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90"/>
        <w:gridCol w:w="2160"/>
        <w:gridCol w:w="2160"/>
        <w:gridCol w:w="2190"/>
      </w:tblGrid>
      <w:tr w:rsidR="00016042" w14:paraId="53AF56AC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1EEC5CA8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6CAB6EBF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07C48DCD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1A80A10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016042" w14:paraId="1E708BF2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89CF45B" w14:textId="2491DA7D" w:rsidR="00016042" w:rsidRDefault="001956D7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956D7">
              <w:rPr>
                <w:rFonts w:ascii="宋体" w:hAnsi="宋体"/>
                <w:sz w:val="21"/>
                <w:szCs w:val="18"/>
              </w:rPr>
              <w:t>ad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85701CE" w14:textId="3460691E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CECFEE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AFB86D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016042" w14:paraId="0299B638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EB59269" w14:textId="5AC570CF" w:rsidR="00016042" w:rsidRDefault="001956D7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956D7">
              <w:rPr>
                <w:rFonts w:ascii="宋体" w:hAnsi="宋体"/>
                <w:sz w:val="21"/>
                <w:szCs w:val="18"/>
              </w:rPr>
              <w:t>ad_user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6BEBBA1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E310880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1FD777" w14:textId="30AFDBFF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管理员用户名</w:t>
            </w:r>
          </w:p>
        </w:tc>
      </w:tr>
      <w:tr w:rsidR="001956D7" w14:paraId="4BB4D200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7110FB" w14:textId="79EE1AEF" w:rsidR="001956D7" w:rsidRPr="001956D7" w:rsidRDefault="001865D9" w:rsidP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ad_passwor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7A55410" w14:textId="7EA9F36B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C96AC5A" w14:textId="16D89433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5EB790" w14:textId="592DEB32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管理员密码</w:t>
            </w:r>
          </w:p>
        </w:tc>
      </w:tr>
      <w:tr w:rsidR="001956D7" w14:paraId="035C12F8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4F0C51D" w14:textId="2ECE1DF7" w:rsidR="001956D7" w:rsidRP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role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3C6C5C5" w14:textId="79CB8ABA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B9E0768" w14:textId="160BAAA5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8F0FC0" w14:textId="2DD429BB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能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</w:tbl>
    <w:p w14:paraId="5DF0287B" w14:textId="77777777" w:rsidR="00016042" w:rsidRDefault="00016042">
      <w:pPr>
        <w:spacing w:after="159" w:line="1" w:lineRule="exact"/>
        <w:ind w:firstLine="480"/>
      </w:pPr>
    </w:p>
    <w:p w14:paraId="614DE1FB" w14:textId="77777777" w:rsidR="00016042" w:rsidRDefault="00016042">
      <w:pPr>
        <w:ind w:firstLine="360"/>
        <w:jc w:val="center"/>
        <w:rPr>
          <w:rFonts w:ascii="宋体" w:hAnsi="宋体" w:cs="宋体"/>
          <w:sz w:val="18"/>
          <w:szCs w:val="18"/>
        </w:rPr>
      </w:pPr>
    </w:p>
    <w:p w14:paraId="03E34F3A" w14:textId="5D64BF6A" w:rsidR="00016042" w:rsidRPr="001865D9" w:rsidRDefault="001865D9" w:rsidP="001865D9">
      <w:pPr>
        <w:ind w:firstLineChars="0" w:firstLine="0"/>
        <w:jc w:val="left"/>
      </w:pPr>
      <w:r>
        <w:rPr>
          <w:color w:val="FF0000"/>
        </w:rPr>
        <w:tab/>
      </w:r>
      <w:r>
        <w:rPr>
          <w:rFonts w:hint="eastAsia"/>
        </w:rPr>
        <w:t>用户信息表储存用户账号数据</w:t>
      </w:r>
    </w:p>
    <w:p w14:paraId="42630CE8" w14:textId="52534A2A" w:rsidR="00016042" w:rsidRDefault="0061763C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 xml:space="preserve">表 4-2 </w:t>
      </w:r>
      <w:r w:rsidR="001865D9" w:rsidRPr="001865D9">
        <w:rPr>
          <w:rFonts w:ascii="宋体" w:hAnsi="宋体" w:cs="宋体"/>
          <w:sz w:val="18"/>
          <w:szCs w:val="18"/>
        </w:rPr>
        <w:t>userinfo</w:t>
      </w:r>
      <w:r>
        <w:rPr>
          <w:rFonts w:ascii="宋体" w:hAnsi="宋体" w:cs="宋体"/>
          <w:sz w:val="18"/>
          <w:szCs w:val="18"/>
        </w:rPr>
        <w:t xml:space="preserve"> (</w:t>
      </w:r>
      <w:r w:rsidR="001865D9">
        <w:rPr>
          <w:rFonts w:ascii="宋体" w:hAnsi="宋体" w:cs="宋体" w:hint="eastAsia"/>
          <w:sz w:val="18"/>
          <w:szCs w:val="18"/>
        </w:rPr>
        <w:t>用户信息</w:t>
      </w:r>
      <w:r>
        <w:rPr>
          <w:rFonts w:ascii="宋体" w:hAnsi="宋体" w:cs="宋体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016042" w14:paraId="6B18DECA" w14:textId="77777777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6CF2F9E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4069A95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3091949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5BFF4577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016042" w14:paraId="425BE50D" w14:textId="77777777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427CF30" w14:textId="2D971CE9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6443C2D" w14:textId="38D03472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2C57F1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DA948D4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016042" w14:paraId="6F3414EA" w14:textId="77777777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A6EFD1C" w14:textId="69E1C51E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real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EF10FC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0F67798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A56CE45" w14:textId="7E9C28E5" w:rsidR="00016042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真名</w:t>
            </w:r>
          </w:p>
        </w:tc>
      </w:tr>
      <w:tr w:rsidR="00016042" w14:paraId="1289984F" w14:textId="77777777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3C134BEB" w14:textId="174ACFE4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user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4B545A66" w14:textId="2871CAD3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7E1CE7B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35F1A667" w14:textId="7235DFDA" w:rsidR="00016042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用户名</w:t>
            </w:r>
          </w:p>
        </w:tc>
      </w:tr>
      <w:tr w:rsidR="00016042" w14:paraId="18451DCD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3A4CED7" w14:textId="2C9DE761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passwor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49FD42A" w14:textId="54592093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29B22BB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9020BF" w14:textId="6869FA01" w:rsidR="00016042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密码</w:t>
            </w:r>
          </w:p>
        </w:tc>
      </w:tr>
      <w:tr w:rsidR="001865D9" w14:paraId="35D00CF6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167E332" w14:textId="641D1B20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phon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983C290" w14:textId="6D6C8227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ECC0081" w14:textId="35DEC736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3C27D0" w14:textId="217793CE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手机号</w:t>
            </w:r>
          </w:p>
        </w:tc>
      </w:tr>
      <w:tr w:rsidR="001865D9" w14:paraId="4F38F7DD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8E0E44" w14:textId="72A600D7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lastRenderedPageBreak/>
              <w:t>u_email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9C60977" w14:textId="1BC11A10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D65EE00" w14:textId="1C8748A2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6852B0" w14:textId="447E01DA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邮箱</w:t>
            </w:r>
          </w:p>
        </w:tc>
      </w:tr>
      <w:tr w:rsidR="001865D9" w14:paraId="34A90A1D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89AF87" w14:textId="416EB640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sex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81FAA81" w14:textId="777C9404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char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1DCF63F" w14:textId="77F2A151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DFB17F" w14:textId="524837AF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性别</w:t>
            </w:r>
          </w:p>
        </w:tc>
      </w:tr>
      <w:tr w:rsidR="001865D9" w14:paraId="1FDF747C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3F5BE1F" w14:textId="40FD6EF4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resgist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58B7EF6" w14:textId="35A568FC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39252B9" w14:textId="6B3A7491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F7C5541" w14:textId="13B532BA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出生日期</w:t>
            </w:r>
          </w:p>
        </w:tc>
      </w:tr>
      <w:tr w:rsidR="001865D9" w14:paraId="4017AD2A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7CB3F98" w14:textId="022DA1BB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address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B538601" w14:textId="54F838DC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48C1C3" w14:textId="5EFF48CA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3E10CF" w14:textId="4DFDDF62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地址</w:t>
            </w:r>
          </w:p>
        </w:tc>
      </w:tr>
    </w:tbl>
    <w:p w14:paraId="2E94EFDB" w14:textId="7903A0AE" w:rsidR="00016042" w:rsidRDefault="00016042">
      <w:pPr>
        <w:ind w:firstLine="480"/>
        <w:rPr>
          <w:rFonts w:ascii="宋体" w:hAnsi="宋体" w:cs="宋体"/>
        </w:rPr>
      </w:pPr>
    </w:p>
    <w:p w14:paraId="1B382CC0" w14:textId="55197DC4" w:rsidR="005543FE" w:rsidRDefault="005543FE">
      <w:pPr>
        <w:ind w:firstLine="480"/>
        <w:rPr>
          <w:rFonts w:ascii="宋体" w:hAnsi="宋体" w:cs="宋体"/>
        </w:rPr>
      </w:pPr>
    </w:p>
    <w:p w14:paraId="25FE90F3" w14:textId="02CACD52" w:rsidR="005543FE" w:rsidRPr="001865D9" w:rsidRDefault="005543FE" w:rsidP="005543FE">
      <w:pPr>
        <w:ind w:firstLineChars="0" w:firstLine="0"/>
        <w:jc w:val="left"/>
      </w:pPr>
      <w:r>
        <w:rPr>
          <w:rFonts w:hint="eastAsia"/>
        </w:rPr>
        <w:t>商品信息表储存商品数据</w:t>
      </w:r>
    </w:p>
    <w:p w14:paraId="320B8CD9" w14:textId="27F8C531" w:rsidR="005543FE" w:rsidRDefault="005543FE" w:rsidP="005543FE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表 4-</w:t>
      </w:r>
      <w:r w:rsidR="00267E7F">
        <w:rPr>
          <w:rFonts w:ascii="宋体" w:hAnsi="宋体" w:cs="宋体"/>
          <w:sz w:val="18"/>
          <w:szCs w:val="18"/>
        </w:rPr>
        <w:t>3</w:t>
      </w:r>
      <w:r>
        <w:rPr>
          <w:rFonts w:ascii="宋体" w:hAnsi="宋体" w:cs="宋体"/>
          <w:sz w:val="18"/>
          <w:szCs w:val="18"/>
        </w:rPr>
        <w:t xml:space="preserve"> </w:t>
      </w:r>
      <w:r w:rsidRPr="005543FE">
        <w:rPr>
          <w:rFonts w:ascii="宋体" w:hAnsi="宋体" w:cs="宋体"/>
          <w:sz w:val="18"/>
          <w:szCs w:val="18"/>
        </w:rPr>
        <w:t>snackinfo</w:t>
      </w:r>
      <w:r>
        <w:rPr>
          <w:rFonts w:ascii="宋体" w:hAnsi="宋体" w:cs="宋体"/>
          <w:sz w:val="18"/>
          <w:szCs w:val="18"/>
        </w:rPr>
        <w:t xml:space="preserve"> (</w:t>
      </w:r>
      <w:r>
        <w:rPr>
          <w:rFonts w:ascii="宋体" w:hAnsi="宋体" w:cs="宋体" w:hint="eastAsia"/>
          <w:sz w:val="18"/>
          <w:szCs w:val="18"/>
        </w:rPr>
        <w:t>商品信息表</w:t>
      </w:r>
      <w:r>
        <w:rPr>
          <w:rFonts w:ascii="宋体" w:hAnsi="宋体" w:cs="宋体"/>
          <w:sz w:val="18"/>
          <w:szCs w:val="18"/>
        </w:rPr>
        <w:t>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5543FE" w14:paraId="10A989E6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0027411E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7CF9DF08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18EE2C86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042EC0D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5543FE" w14:paraId="34FE893A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31BE517" w14:textId="58120976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/>
                <w:sz w:val="21"/>
                <w:szCs w:val="18"/>
              </w:rPr>
              <w:t>s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0308775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0C9871F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1E516E3B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5543FE" w14:paraId="7F596B5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3E34DF7" w14:textId="7C53F2A0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232B2A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DFD8EA8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1356ADE2" w14:textId="42082ED1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商品名</w:t>
            </w:r>
          </w:p>
        </w:tc>
      </w:tr>
      <w:tr w:rsidR="005543FE" w14:paraId="45FEED16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24774025" w14:textId="551FDEEF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ri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0DE4A1F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17271285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50FE4737" w14:textId="5FC618B4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价格</w:t>
            </w:r>
          </w:p>
        </w:tc>
      </w:tr>
      <w:tr w:rsidR="005543FE" w14:paraId="145BF79B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FDA323E" w14:textId="647A42A4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discou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0C658C7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448A57B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013BB2" w14:textId="3A25BACC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折扣</w:t>
            </w:r>
          </w:p>
        </w:tc>
      </w:tr>
      <w:tr w:rsidR="005543FE" w14:paraId="48A64AD0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736A3EA" w14:textId="2CED8468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ictureUrl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63B2118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57194CC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66325A" w14:textId="22A1E66B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图片地址</w:t>
            </w:r>
          </w:p>
        </w:tc>
      </w:tr>
      <w:tr w:rsidR="005543FE" w14:paraId="3E361B04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90D62C" w14:textId="377D4390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bra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575154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7BEF11A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34733F" w14:textId="32C93472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品牌</w:t>
            </w:r>
          </w:p>
        </w:tc>
      </w:tr>
      <w:tr w:rsidR="005543FE" w14:paraId="090435F9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CB74E48" w14:textId="4BFC5BDE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la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F42F439" w14:textId="55848C33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6A02745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0F3F81" w14:textId="71024D61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产地</w:t>
            </w:r>
          </w:p>
        </w:tc>
      </w:tr>
      <w:tr w:rsidR="005543FE" w14:paraId="5288439F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1973979" w14:textId="1A90E79B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1848A49" w14:textId="2B9F7CA8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4B9D641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5D68C0" w14:textId="7953802E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生产日期</w:t>
            </w:r>
          </w:p>
        </w:tc>
      </w:tr>
      <w:tr w:rsidR="005543FE" w14:paraId="719B4CB4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0971B9A" w14:textId="62C43921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q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00AD1EA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A23D839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2AD0DB" w14:textId="44DEA862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保质期</w:t>
            </w:r>
          </w:p>
        </w:tc>
      </w:tr>
      <w:tr w:rsidR="003D2B60" w14:paraId="204343D3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CB93640" w14:textId="74CFCA89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t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862F34B" w14:textId="4C0DD07B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</w:t>
            </w:r>
            <w:r>
              <w:rPr>
                <w:rFonts w:ascii="宋体" w:hAnsi="宋体"/>
                <w:sz w:val="21"/>
                <w:szCs w:val="18"/>
              </w:rPr>
              <w:t>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1C4702" w14:textId="3DD7301D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DCEB7E" w14:textId="4CE2A28C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状态</w:t>
            </w:r>
          </w:p>
        </w:tc>
      </w:tr>
      <w:tr w:rsidR="003D2B60" w14:paraId="78C79E7A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117A44" w14:textId="0FEC7EF5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create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E8C496F" w14:textId="35D776F5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6EA1325" w14:textId="580CADBF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ED5AF8" w14:textId="64CE3B13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创建时间</w:t>
            </w:r>
          </w:p>
        </w:tc>
      </w:tr>
      <w:tr w:rsidR="003D2B60" w14:paraId="2A7FBE7F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D9169C1" w14:textId="7F67AA23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des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E92E39C" w14:textId="7C262E70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432B0FD" w14:textId="6EC16AF2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BCA12B" w14:textId="74C116D6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内容</w:t>
            </w:r>
          </w:p>
        </w:tc>
      </w:tr>
      <w:tr w:rsidR="003D2B60" w14:paraId="2964E7FD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1BBD9BE" w14:textId="1C0A0CFB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typ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E9D0C11" w14:textId="3FE1A9EA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E4AAF1" w14:textId="18043937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7EA3F6" w14:textId="0053737C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分类</w:t>
            </w:r>
          </w:p>
        </w:tc>
      </w:tr>
      <w:tr w:rsidR="003D2B60" w14:paraId="3299B6D6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F24A3AA" w14:textId="420B1120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number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BA76090" w14:textId="59F6E70E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</w:t>
            </w:r>
            <w:r>
              <w:rPr>
                <w:rFonts w:ascii="宋体" w:hAnsi="宋体"/>
                <w:sz w:val="21"/>
                <w:szCs w:val="18"/>
              </w:rPr>
              <w:t>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F3049CE" w14:textId="284EAFF8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8C4757" w14:textId="38F1BBC2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量</w:t>
            </w:r>
          </w:p>
        </w:tc>
      </w:tr>
    </w:tbl>
    <w:p w14:paraId="6DDA8BDA" w14:textId="35122ABF" w:rsidR="005543FE" w:rsidRDefault="005543FE" w:rsidP="005543FE">
      <w:pPr>
        <w:ind w:firstLine="480"/>
        <w:rPr>
          <w:rFonts w:ascii="宋体" w:hAnsi="宋体" w:cs="宋体"/>
        </w:rPr>
      </w:pPr>
    </w:p>
    <w:p w14:paraId="14FEAEF1" w14:textId="098A06F5" w:rsidR="008F3CBF" w:rsidRDefault="008F3CBF" w:rsidP="005543FE">
      <w:pPr>
        <w:ind w:firstLine="480"/>
        <w:rPr>
          <w:rFonts w:ascii="宋体" w:hAnsi="宋体" w:cs="宋体"/>
        </w:rPr>
      </w:pPr>
    </w:p>
    <w:p w14:paraId="2D56D27B" w14:textId="72CDA7FA" w:rsidR="008F3CBF" w:rsidRPr="001865D9" w:rsidRDefault="008F3CBF" w:rsidP="008F3CBF">
      <w:pPr>
        <w:ind w:firstLineChars="0" w:firstLine="0"/>
        <w:jc w:val="left"/>
      </w:pPr>
      <w:r>
        <w:rPr>
          <w:rFonts w:hint="eastAsia"/>
        </w:rPr>
        <w:t>订单信息表储存</w:t>
      </w:r>
      <w:r w:rsidR="00837DFA">
        <w:rPr>
          <w:rFonts w:hint="eastAsia"/>
        </w:rPr>
        <w:t>订单</w:t>
      </w:r>
      <w:r>
        <w:rPr>
          <w:rFonts w:hint="eastAsia"/>
        </w:rPr>
        <w:t>数据</w:t>
      </w:r>
    </w:p>
    <w:p w14:paraId="76D58688" w14:textId="7462E354" w:rsidR="008F3CBF" w:rsidRDefault="008F3CBF" w:rsidP="008F3CBF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表 4-</w:t>
      </w:r>
      <w:r w:rsidR="00267E7F">
        <w:rPr>
          <w:rFonts w:ascii="宋体" w:hAnsi="宋体" w:cs="宋体"/>
          <w:sz w:val="18"/>
          <w:szCs w:val="18"/>
        </w:rPr>
        <w:t>4</w:t>
      </w:r>
      <w:r>
        <w:rPr>
          <w:rFonts w:ascii="宋体" w:hAnsi="宋体" w:cs="宋体"/>
          <w:sz w:val="18"/>
          <w:szCs w:val="18"/>
        </w:rPr>
        <w:t xml:space="preserve"> order (</w:t>
      </w:r>
      <w:r>
        <w:rPr>
          <w:rFonts w:ascii="宋体" w:hAnsi="宋体" w:cs="宋体" w:hint="eastAsia"/>
          <w:sz w:val="18"/>
          <w:szCs w:val="18"/>
        </w:rPr>
        <w:t>订单信息表</w:t>
      </w:r>
      <w:r>
        <w:rPr>
          <w:rFonts w:ascii="宋体" w:hAnsi="宋体" w:cs="宋体"/>
          <w:sz w:val="18"/>
          <w:szCs w:val="18"/>
        </w:rPr>
        <w:t>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8F3CBF" w14:paraId="0AB83C7A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7897050A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54A957BA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7F976796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6E6DF0B5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8F3CBF" w14:paraId="3100CA85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8F4DD60" w14:textId="47E38A6F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4DD8989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1F22890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20ABCFB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8F3CBF" w14:paraId="193152A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66618ED" w14:textId="1BC1098A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o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5D6EFF3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1C00B6D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F833FBE" w14:textId="3DF16475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编号</w:t>
            </w:r>
          </w:p>
        </w:tc>
      </w:tr>
      <w:tr w:rsidR="008F3CBF" w14:paraId="2CB4520C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143BFF60" w14:textId="014D9A4B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u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5CC0B647" w14:textId="6CD7A1C8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681DA8AB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54DC9105" w14:textId="7B4BBC7B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用户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8F3CBF" w14:paraId="4F0C83D1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CBC590C" w14:textId="2368F49C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e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0B0EE2A" w14:textId="21BD74C8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EAD7BB4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6F75F2" w14:textId="46103F3D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管理员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8F3CBF" w14:paraId="4775CBF1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29C248" w14:textId="13CC8458" w:rsidR="008F3CBF" w:rsidRPr="001865D9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o_ti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30F0738" w14:textId="1331408F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294B8A0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7B9E53" w14:textId="1ACE0F32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时间</w:t>
            </w:r>
          </w:p>
        </w:tc>
      </w:tr>
      <w:tr w:rsidR="008F3CBF" w14:paraId="0C31E742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D1DA4B6" w14:textId="05FF0287" w:rsidR="008F3CBF" w:rsidRPr="001865D9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o_typ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5448A85" w14:textId="2AE0A302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182F731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51FBB3" w14:textId="57DE0D1D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状态</w:t>
            </w:r>
          </w:p>
        </w:tc>
      </w:tr>
    </w:tbl>
    <w:p w14:paraId="0F398959" w14:textId="77777777" w:rsidR="008F3CBF" w:rsidRDefault="008F3CBF" w:rsidP="005543FE">
      <w:pPr>
        <w:ind w:firstLine="480"/>
        <w:rPr>
          <w:rFonts w:ascii="宋体" w:hAnsi="宋体" w:cs="宋体"/>
        </w:rPr>
      </w:pPr>
    </w:p>
    <w:p w14:paraId="4DFAB500" w14:textId="5EBC9F7B" w:rsidR="005543FE" w:rsidRDefault="005543FE">
      <w:pPr>
        <w:ind w:firstLine="480"/>
        <w:rPr>
          <w:rFonts w:ascii="宋体" w:hAnsi="宋体" w:cs="宋体"/>
        </w:rPr>
      </w:pPr>
    </w:p>
    <w:p w14:paraId="053F1C3D" w14:textId="77777777" w:rsidR="00453003" w:rsidRDefault="00453003">
      <w:pPr>
        <w:ind w:firstLine="480"/>
        <w:rPr>
          <w:rFonts w:ascii="宋体" w:hAnsi="宋体" w:cs="宋体"/>
        </w:rPr>
      </w:pPr>
    </w:p>
    <w:p w14:paraId="2EF0AA00" w14:textId="643B1368" w:rsidR="00C046D1" w:rsidRDefault="00C046D1" w:rsidP="00C046D1">
      <w:pPr>
        <w:ind w:firstLineChars="0" w:firstLine="0"/>
        <w:jc w:val="left"/>
      </w:pPr>
      <w:r>
        <w:rPr>
          <w:rFonts w:hint="eastAsia"/>
        </w:rPr>
        <w:lastRenderedPageBreak/>
        <w:t>订单详情表储存订单详情数据</w:t>
      </w:r>
    </w:p>
    <w:p w14:paraId="61B6A01C" w14:textId="7FB6C061" w:rsidR="00C046D1" w:rsidRDefault="00C046D1" w:rsidP="00C046D1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267E7F">
        <w:rPr>
          <w:rFonts w:ascii="宋体" w:hAnsi="宋体" w:cs="宋体"/>
          <w:sz w:val="18"/>
          <w:szCs w:val="18"/>
        </w:rPr>
        <w:t>5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D804B3" w:rsidRPr="00D804B3">
        <w:rPr>
          <w:rFonts w:ascii="宋体" w:hAnsi="宋体" w:cs="宋体"/>
          <w:sz w:val="18"/>
          <w:szCs w:val="18"/>
        </w:rPr>
        <w:t>orderdtail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D804B3">
        <w:rPr>
          <w:rFonts w:ascii="宋体" w:hAnsi="宋体" w:cs="宋体" w:hint="eastAsia"/>
          <w:sz w:val="18"/>
          <w:szCs w:val="18"/>
        </w:rPr>
        <w:t>订单详情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C046D1" w14:paraId="0FC304B8" w14:textId="77777777" w:rsidTr="00C046D1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36293168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65593773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AB11A5C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674CFE4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C046D1" w14:paraId="398D1C5F" w14:textId="77777777" w:rsidTr="00C046D1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798B90C" w14:textId="16A2E96C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d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8FFCFA9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8CE591E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3F3D9BC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C046D1" w14:paraId="71BF6AA1" w14:textId="77777777" w:rsidTr="00C046D1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5863982" w14:textId="58A20721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o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395917A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29EC487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8A3DF6E" w14:textId="43AE33E3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编号</w:t>
            </w:r>
          </w:p>
        </w:tc>
      </w:tr>
      <w:tr w:rsidR="00C046D1" w14:paraId="681FEA85" w14:textId="77777777" w:rsidTr="00C046D1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576AA35D" w14:textId="3496FE63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s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310A10CF" w14:textId="0A053BC6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6A33AFDC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5BEE82E1" w14:textId="108A061C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商品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C046D1" w14:paraId="5BDE0D61" w14:textId="77777777" w:rsidTr="00C046D1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2B74E907" w14:textId="05F6796C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o_num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3F1C7CEC" w14:textId="58701AE0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2F1393C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B2D81EC" w14:textId="19766B24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数量</w:t>
            </w:r>
          </w:p>
        </w:tc>
      </w:tr>
      <w:tr w:rsidR="00C046D1" w14:paraId="17E847F8" w14:textId="77777777" w:rsidTr="00C046D1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70B4297D" w14:textId="4D244012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o_money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AA885CA" w14:textId="24642BF1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doubl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3E216715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27C5C29" w14:textId="05FF0D65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金额</w:t>
            </w:r>
          </w:p>
        </w:tc>
      </w:tr>
    </w:tbl>
    <w:p w14:paraId="764D480A" w14:textId="77777777" w:rsidR="00C046D1" w:rsidRDefault="00C046D1">
      <w:pPr>
        <w:ind w:firstLine="480"/>
        <w:rPr>
          <w:rFonts w:ascii="宋体" w:hAnsi="宋体" w:cs="宋体"/>
        </w:rPr>
      </w:pPr>
    </w:p>
    <w:p w14:paraId="02DB916E" w14:textId="77777777" w:rsidR="00EA2EE0" w:rsidRDefault="00EA2EE0" w:rsidP="00EA2EE0">
      <w:pPr>
        <w:ind w:firstLineChars="0" w:firstLine="0"/>
        <w:rPr>
          <w:rFonts w:ascii="宋体" w:hAnsi="宋体" w:cs="宋体"/>
        </w:rPr>
      </w:pPr>
    </w:p>
    <w:p w14:paraId="59258C19" w14:textId="65A4EE9A" w:rsidR="00EA2EE0" w:rsidRDefault="00A20AA8" w:rsidP="00EA2EE0">
      <w:pPr>
        <w:ind w:firstLineChars="0" w:firstLine="0"/>
        <w:jc w:val="left"/>
      </w:pPr>
      <w:r>
        <w:rPr>
          <w:rFonts w:hint="eastAsia"/>
        </w:rPr>
        <w:t>商品记录</w:t>
      </w:r>
      <w:r w:rsidR="00EA2EE0">
        <w:rPr>
          <w:rFonts w:hint="eastAsia"/>
        </w:rPr>
        <w:t>表储存</w:t>
      </w:r>
      <w:r>
        <w:rPr>
          <w:rFonts w:hint="eastAsia"/>
        </w:rPr>
        <w:t>商品购买记录</w:t>
      </w:r>
    </w:p>
    <w:p w14:paraId="107C8E06" w14:textId="67E127DD" w:rsidR="00EA2EE0" w:rsidRDefault="00EA2EE0" w:rsidP="00EA2EE0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6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A20AA8" w:rsidRPr="00A20AA8">
        <w:rPr>
          <w:rFonts w:ascii="宋体" w:hAnsi="宋体" w:cs="宋体"/>
          <w:sz w:val="18"/>
          <w:szCs w:val="18"/>
        </w:rPr>
        <w:t>record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A20AA8">
        <w:rPr>
          <w:rFonts w:ascii="宋体" w:hAnsi="宋体" w:cs="宋体" w:hint="eastAsia"/>
          <w:sz w:val="18"/>
          <w:szCs w:val="18"/>
        </w:rPr>
        <w:t>商品记录表</w:t>
      </w:r>
      <w:r>
        <w:rPr>
          <w:rFonts w:ascii="宋体" w:hAnsi="宋体" w:cs="宋体" w:hint="eastAsia"/>
          <w:sz w:val="18"/>
          <w:szCs w:val="18"/>
        </w:rPr>
        <w:t>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EA2EE0" w14:paraId="28AB1126" w14:textId="77777777" w:rsidTr="00894264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15614816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5017278B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354D823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08F48BFD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EA2EE0" w14:paraId="2EFCBCB1" w14:textId="77777777" w:rsidTr="00894264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5BDA709" w14:textId="2D3CED77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record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7BDE202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6A94231E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50141F2C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EA2EE0" w14:paraId="1E75C186" w14:textId="77777777" w:rsidTr="00894264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30DFA6BF" w14:textId="0401EBD4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s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0F0CBC11" w14:textId="77BE6322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6978102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2D3D29B5" w14:textId="69052660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商品</w:t>
            </w:r>
            <w:r>
              <w:rPr>
                <w:rFonts w:ascii="宋体" w:hAnsi="宋体"/>
                <w:sz w:val="21"/>
                <w:szCs w:val="18"/>
              </w:rPr>
              <w:t>ID</w:t>
            </w:r>
          </w:p>
        </w:tc>
      </w:tr>
      <w:tr w:rsidR="00EA2EE0" w14:paraId="48454006" w14:textId="77777777" w:rsidTr="00894264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68DF112" w14:textId="527AC32F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record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E660CA4" w14:textId="7B1F0F29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1BFFC5E6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3E57C59F" w14:textId="0AB7D1DA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记录时间</w:t>
            </w:r>
          </w:p>
        </w:tc>
      </w:tr>
      <w:tr w:rsidR="00EA2EE0" w14:paraId="25B2F8CD" w14:textId="77777777" w:rsidTr="00894264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23B60929" w14:textId="0F9D15F0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recordNumber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198A41B7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807B875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B3C5C70" w14:textId="09400C12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记录数量</w:t>
            </w:r>
          </w:p>
        </w:tc>
      </w:tr>
    </w:tbl>
    <w:p w14:paraId="0DDA23C9" w14:textId="77777777" w:rsidR="00EA2EE0" w:rsidRDefault="00EA2EE0" w:rsidP="00EA2EE0">
      <w:pPr>
        <w:ind w:firstLine="480"/>
        <w:rPr>
          <w:rFonts w:cs="宋体"/>
        </w:rPr>
      </w:pPr>
    </w:p>
    <w:p w14:paraId="049B7DF6" w14:textId="3173EA72" w:rsidR="00EA2EE0" w:rsidRDefault="00EA2EE0" w:rsidP="00EA2EE0">
      <w:pPr>
        <w:ind w:firstLine="480"/>
        <w:rPr>
          <w:rFonts w:cs="宋体"/>
        </w:rPr>
      </w:pPr>
    </w:p>
    <w:p w14:paraId="60A30569" w14:textId="2B76602E" w:rsidR="00267E7F" w:rsidRDefault="00267E7F" w:rsidP="00267E7F">
      <w:pPr>
        <w:ind w:firstLineChars="0" w:firstLine="0"/>
        <w:jc w:val="left"/>
      </w:pPr>
      <w:r>
        <w:rPr>
          <w:rFonts w:hint="eastAsia"/>
        </w:rPr>
        <w:t>主菜单表储存主菜单</w:t>
      </w:r>
    </w:p>
    <w:p w14:paraId="69136CAD" w14:textId="30BCCD93" w:rsidR="00267E7F" w:rsidRDefault="00267E7F" w:rsidP="00267E7F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7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267E7F">
        <w:rPr>
          <w:rFonts w:ascii="宋体" w:hAnsi="宋体" w:cs="宋体"/>
          <w:sz w:val="18"/>
          <w:szCs w:val="18"/>
        </w:rPr>
        <w:t>admin_menu</w:t>
      </w:r>
      <w:r>
        <w:rPr>
          <w:rFonts w:ascii="宋体" w:hAnsi="宋体" w:cs="宋体" w:hint="eastAsia"/>
          <w:sz w:val="18"/>
          <w:szCs w:val="18"/>
        </w:rPr>
        <w:t xml:space="preserve"> (主菜单表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267E7F" w14:paraId="5D973931" w14:textId="77777777" w:rsidTr="00267E7F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293D1964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2803E46D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385EEDEF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2CDAB67A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267E7F" w14:paraId="4D3828D0" w14:textId="77777777" w:rsidTr="00267E7F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0D79E299" w14:textId="02C2310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267E7F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shd w:val="clear" w:color="auto" w:fill="FFFFFF"/>
            <w:hideMark/>
          </w:tcPr>
          <w:p w14:paraId="17F6BA3D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6F53618B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6CD1F1DA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267E7F" w14:paraId="6F4141EA" w14:textId="77777777" w:rsidTr="00267E7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7E828DB3" w14:textId="7C8ECB63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267E7F">
              <w:rPr>
                <w:rFonts w:ascii="宋体" w:hAnsi="宋体"/>
                <w:sz w:val="21"/>
                <w:szCs w:val="18"/>
              </w:rPr>
              <w:t>menu_name</w:t>
            </w:r>
          </w:p>
        </w:tc>
        <w:tc>
          <w:tcPr>
            <w:tcW w:w="2160" w:type="dxa"/>
            <w:shd w:val="clear" w:color="auto" w:fill="FFFFFF"/>
            <w:hideMark/>
          </w:tcPr>
          <w:p w14:paraId="7182F992" w14:textId="3CA961A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shd w:val="clear" w:color="auto" w:fill="FFFFFF"/>
            <w:hideMark/>
          </w:tcPr>
          <w:p w14:paraId="48AD4575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3A4E773D" w14:textId="29C2CD00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列名</w:t>
            </w:r>
          </w:p>
        </w:tc>
      </w:tr>
    </w:tbl>
    <w:p w14:paraId="438229BC" w14:textId="77777777" w:rsidR="00267E7F" w:rsidRDefault="00267E7F" w:rsidP="00267E7F">
      <w:pPr>
        <w:ind w:firstLine="480"/>
        <w:rPr>
          <w:rFonts w:cs="宋体"/>
        </w:rPr>
      </w:pPr>
    </w:p>
    <w:p w14:paraId="7387F5FF" w14:textId="77777777" w:rsidR="00267E7F" w:rsidRDefault="00267E7F" w:rsidP="00267E7F">
      <w:pPr>
        <w:ind w:firstLine="480"/>
        <w:rPr>
          <w:rFonts w:cs="宋体"/>
        </w:rPr>
      </w:pPr>
    </w:p>
    <w:p w14:paraId="6A28E25A" w14:textId="22800A53" w:rsidR="00267E7F" w:rsidRDefault="00267E7F" w:rsidP="00267E7F">
      <w:pPr>
        <w:ind w:firstLineChars="0" w:firstLine="0"/>
        <w:jc w:val="left"/>
      </w:pPr>
      <w:r>
        <w:rPr>
          <w:rFonts w:hint="eastAsia"/>
        </w:rPr>
        <w:t>子菜单表储存</w:t>
      </w:r>
      <w:r w:rsidR="00500075">
        <w:rPr>
          <w:rFonts w:hint="eastAsia"/>
        </w:rPr>
        <w:t>子菜单</w:t>
      </w:r>
    </w:p>
    <w:p w14:paraId="3D807900" w14:textId="3B4E35C5" w:rsidR="00267E7F" w:rsidRDefault="00267E7F" w:rsidP="00267E7F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8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500075" w:rsidRPr="00500075">
        <w:rPr>
          <w:rFonts w:ascii="宋体" w:hAnsi="宋体" w:cs="宋体"/>
          <w:sz w:val="18"/>
          <w:szCs w:val="18"/>
        </w:rPr>
        <w:t>admin_menu_child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500075">
        <w:rPr>
          <w:rFonts w:ascii="宋体" w:hAnsi="宋体" w:cs="宋体" w:hint="eastAsia"/>
          <w:sz w:val="18"/>
          <w:szCs w:val="18"/>
        </w:rPr>
        <w:t>子</w:t>
      </w:r>
      <w:r>
        <w:rPr>
          <w:rFonts w:ascii="宋体" w:hAnsi="宋体" w:cs="宋体" w:hint="eastAsia"/>
          <w:sz w:val="18"/>
          <w:szCs w:val="18"/>
        </w:rPr>
        <w:t>菜单表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267E7F" w14:paraId="5B2A4844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04AEDAD5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430DCB16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0334DD31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1E165E3F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267E7F" w14:paraId="042FF52D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00233E16" w14:textId="1479D3FE" w:rsidR="00267E7F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shd w:val="clear" w:color="auto" w:fill="FFFFFF"/>
            <w:hideMark/>
          </w:tcPr>
          <w:p w14:paraId="63117C40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30D88E2D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7ED31DEC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267E7F" w14:paraId="14F380CA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3EDD7E5D" w14:textId="69AABFA7" w:rsidR="00267E7F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child_menu_name</w:t>
            </w:r>
          </w:p>
        </w:tc>
        <w:tc>
          <w:tcPr>
            <w:tcW w:w="2160" w:type="dxa"/>
            <w:shd w:val="clear" w:color="auto" w:fill="FFFFFF"/>
            <w:hideMark/>
          </w:tcPr>
          <w:p w14:paraId="52458668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shd w:val="clear" w:color="auto" w:fill="FFFFFF"/>
            <w:hideMark/>
          </w:tcPr>
          <w:p w14:paraId="50422EB4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160690F3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列名</w:t>
            </w:r>
          </w:p>
        </w:tc>
      </w:tr>
      <w:tr w:rsidR="00500075" w14:paraId="4CA68BAC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</w:tcPr>
          <w:p w14:paraId="4CC8D3FC" w14:textId="706921C1" w:rsidR="00500075" w:rsidRP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parentid</w:t>
            </w:r>
          </w:p>
        </w:tc>
        <w:tc>
          <w:tcPr>
            <w:tcW w:w="2160" w:type="dxa"/>
            <w:shd w:val="clear" w:color="auto" w:fill="FFFFFF"/>
          </w:tcPr>
          <w:p w14:paraId="4F7950F9" w14:textId="5D505228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</w:tcPr>
          <w:p w14:paraId="7C2445E8" w14:textId="4E86B78E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</w:tcPr>
          <w:p w14:paraId="169AD33D" w14:textId="0E6A7558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父节点</w:t>
            </w:r>
            <w:r w:rsidR="00D35EE3">
              <w:rPr>
                <w:rFonts w:ascii="宋体" w:hAnsi="宋体" w:hint="eastAsia"/>
                <w:sz w:val="21"/>
                <w:szCs w:val="18"/>
              </w:rPr>
              <w:t>I</w:t>
            </w:r>
            <w:r w:rsidR="00D35EE3"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500075" w14:paraId="43CA5FA1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</w:tcPr>
          <w:p w14:paraId="2C492E63" w14:textId="133F18E1" w:rsidR="00500075" w:rsidRP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child_menu_url</w:t>
            </w:r>
          </w:p>
        </w:tc>
        <w:tc>
          <w:tcPr>
            <w:tcW w:w="2160" w:type="dxa"/>
            <w:shd w:val="clear" w:color="auto" w:fill="FFFFFF"/>
          </w:tcPr>
          <w:p w14:paraId="0E854AD5" w14:textId="520CB6B2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shd w:val="clear" w:color="auto" w:fill="FFFFFF"/>
          </w:tcPr>
          <w:p w14:paraId="2A949011" w14:textId="79F6FAF5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</w:tcPr>
          <w:p w14:paraId="2067A8FB" w14:textId="19EA290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子菜单路径</w:t>
            </w:r>
          </w:p>
        </w:tc>
      </w:tr>
    </w:tbl>
    <w:p w14:paraId="5CA075EF" w14:textId="77777777" w:rsidR="00267E7F" w:rsidRDefault="00267E7F" w:rsidP="00267E7F">
      <w:pPr>
        <w:ind w:firstLine="480"/>
        <w:rPr>
          <w:rFonts w:cs="宋体"/>
        </w:rPr>
      </w:pPr>
    </w:p>
    <w:p w14:paraId="46F5D96D" w14:textId="42719B03" w:rsidR="00267E7F" w:rsidRDefault="00267E7F" w:rsidP="00EA2EE0">
      <w:pPr>
        <w:ind w:firstLine="480"/>
        <w:rPr>
          <w:rFonts w:cs="宋体"/>
        </w:rPr>
      </w:pPr>
    </w:p>
    <w:p w14:paraId="1B5490C4" w14:textId="77777777" w:rsidR="00D35EE3" w:rsidRDefault="00D35EE3" w:rsidP="00EA2EE0">
      <w:pPr>
        <w:ind w:firstLine="480"/>
        <w:rPr>
          <w:rFonts w:cs="宋体"/>
        </w:rPr>
      </w:pPr>
    </w:p>
    <w:p w14:paraId="3D963A0C" w14:textId="154EFEF0" w:rsidR="00500075" w:rsidRDefault="00500075" w:rsidP="00500075">
      <w:pPr>
        <w:ind w:firstLineChars="0" w:firstLine="0"/>
        <w:jc w:val="left"/>
      </w:pPr>
      <w:r>
        <w:rPr>
          <w:rFonts w:hint="eastAsia"/>
        </w:rPr>
        <w:lastRenderedPageBreak/>
        <w:t>权限表储存</w:t>
      </w:r>
      <w:r w:rsidR="00090FDD">
        <w:rPr>
          <w:rFonts w:hint="eastAsia"/>
        </w:rPr>
        <w:t>权限</w:t>
      </w:r>
      <w:r>
        <w:rPr>
          <w:rFonts w:hint="eastAsia"/>
        </w:rPr>
        <w:t>数据</w:t>
      </w:r>
    </w:p>
    <w:p w14:paraId="473DADB5" w14:textId="577494D1" w:rsidR="00500075" w:rsidRDefault="00500075" w:rsidP="00500075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9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DF361A" w:rsidRPr="00DF361A">
        <w:rPr>
          <w:rFonts w:ascii="宋体" w:hAnsi="宋体" w:cs="宋体"/>
          <w:sz w:val="18"/>
          <w:szCs w:val="18"/>
        </w:rPr>
        <w:t>permission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090FDD">
        <w:rPr>
          <w:rFonts w:ascii="宋体" w:hAnsi="宋体" w:cs="宋体" w:hint="eastAsia"/>
          <w:sz w:val="18"/>
          <w:szCs w:val="18"/>
        </w:rPr>
        <w:t>权限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500075" w14:paraId="32825952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43DE04F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74D2EB39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5A96D035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66BE6DAC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500075" w14:paraId="0E0273C5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DA95F9A" w14:textId="16CCC956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per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5C5755A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3333F8CE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BDCBB18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500075" w14:paraId="79BA7B64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0F1FFD59" w14:textId="32112365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p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5946FC53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34AD073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382B8C84" w14:textId="6D440EC3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权限名</w:t>
            </w:r>
          </w:p>
        </w:tc>
      </w:tr>
      <w:tr w:rsidR="00500075" w14:paraId="0BA039A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021CAA8F" w14:textId="06C0006E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parent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0C7F3E9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31E501D2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3983AD68" w14:textId="29A1024B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父节点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500075" w14:paraId="0141AEEB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1CCFE74D" w14:textId="691A3AA1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url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EE93A94" w14:textId="08BBA7E0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04793628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91F4FB5" w14:textId="05B26FC0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路径</w:t>
            </w:r>
          </w:p>
        </w:tc>
      </w:tr>
      <w:tr w:rsidR="00500075" w14:paraId="55AFC12B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FE030E1" w14:textId="491C12D4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ispare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6C01AD4" w14:textId="7E6019E7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72D21C51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1953F73" w14:textId="03186F41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父节点</w:t>
            </w:r>
          </w:p>
        </w:tc>
      </w:tr>
      <w:tr w:rsidR="00DF361A" w14:paraId="3C622B71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500453D6" w14:textId="53F924EF" w:rsidR="00DF361A" w:rsidRPr="00DF361A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ismenu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511110B5" w14:textId="3E9F20B2" w:rsidR="00DF361A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16BAD309" w14:textId="59BA1585" w:rsidR="00DF361A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3ECD99" w14:textId="4807E030" w:rsidR="00DF361A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菜单</w:t>
            </w:r>
          </w:p>
        </w:tc>
      </w:tr>
    </w:tbl>
    <w:p w14:paraId="7DDDB5D9" w14:textId="780D9A98" w:rsidR="00500075" w:rsidRDefault="00500075" w:rsidP="00EA2EE0">
      <w:pPr>
        <w:ind w:firstLine="480"/>
        <w:rPr>
          <w:rFonts w:cs="宋体"/>
        </w:rPr>
      </w:pPr>
    </w:p>
    <w:p w14:paraId="3CF0AC3C" w14:textId="780C4CBD" w:rsidR="00D35EE3" w:rsidRDefault="00D35EE3" w:rsidP="00EA2EE0">
      <w:pPr>
        <w:ind w:firstLine="480"/>
        <w:rPr>
          <w:rFonts w:cs="宋体"/>
        </w:rPr>
      </w:pPr>
    </w:p>
    <w:p w14:paraId="25908111" w14:textId="33CAFF31" w:rsidR="00D35EE3" w:rsidRDefault="00090FDD" w:rsidP="00D35EE3">
      <w:pPr>
        <w:ind w:firstLineChars="0" w:firstLine="0"/>
        <w:jc w:val="left"/>
      </w:pPr>
      <w:r>
        <w:rPr>
          <w:rFonts w:hint="eastAsia"/>
        </w:rPr>
        <w:t>收据</w:t>
      </w:r>
      <w:r w:rsidR="00D35EE3">
        <w:rPr>
          <w:rFonts w:hint="eastAsia"/>
        </w:rPr>
        <w:t>表储存订单</w:t>
      </w:r>
      <w:r>
        <w:rPr>
          <w:rFonts w:hint="eastAsia"/>
        </w:rPr>
        <w:t>收据</w:t>
      </w:r>
      <w:r w:rsidR="00D35EE3">
        <w:rPr>
          <w:rFonts w:hint="eastAsia"/>
        </w:rPr>
        <w:t>数据</w:t>
      </w:r>
    </w:p>
    <w:p w14:paraId="33B422DF" w14:textId="31871D73" w:rsidR="00D35EE3" w:rsidRDefault="00D35EE3" w:rsidP="00D35EE3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090FDD">
        <w:rPr>
          <w:rFonts w:ascii="宋体" w:hAnsi="宋体" w:cs="宋体"/>
          <w:sz w:val="18"/>
          <w:szCs w:val="18"/>
        </w:rPr>
        <w:t>10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D35EE3">
        <w:rPr>
          <w:rFonts w:ascii="宋体" w:hAnsi="宋体" w:cs="宋体"/>
          <w:sz w:val="18"/>
          <w:szCs w:val="18"/>
        </w:rPr>
        <w:t>receiptinfo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090FDD">
        <w:rPr>
          <w:rFonts w:ascii="宋体" w:hAnsi="宋体" w:cs="宋体" w:hint="eastAsia"/>
          <w:sz w:val="18"/>
          <w:szCs w:val="18"/>
        </w:rPr>
        <w:t>收据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D35EE3" w14:paraId="59CED0D8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0AA999C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4BD3ABEB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127743B2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046CB7AB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D35EE3" w14:paraId="10C9D5E3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6E2ED15F" w14:textId="7128F1B6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r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52320BA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FAB32BE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5C6A58C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D35EE3" w14:paraId="7E49E395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2A1F19C4" w14:textId="22A13A54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062C45CE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6B7E9BE4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732F7289" w14:textId="309F2069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D35EE3" w14:paraId="714337F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73ACC808" w14:textId="3651C485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4682D351" w14:textId="56B12509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3F1A05F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07A21D1B" w14:textId="68857573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名</w:t>
            </w:r>
          </w:p>
        </w:tc>
      </w:tr>
      <w:tr w:rsidR="00D35EE3" w14:paraId="254482FC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3AC64663" w14:textId="258F499A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phon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3870706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E2560D3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B004ADC" w14:textId="29AB0260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手机号码</w:t>
            </w:r>
          </w:p>
        </w:tc>
      </w:tr>
      <w:tr w:rsidR="00D35EE3" w14:paraId="67777070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5061C5B4" w14:textId="3A8F423A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address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51EA6128" w14:textId="3E63C646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279E2269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89AD8AD" w14:textId="337A3A73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住址</w:t>
            </w:r>
          </w:p>
        </w:tc>
      </w:tr>
    </w:tbl>
    <w:p w14:paraId="0224BAA3" w14:textId="77777777" w:rsidR="00EA2EE0" w:rsidRDefault="00EA2EE0">
      <w:pPr>
        <w:ind w:firstLine="480"/>
        <w:rPr>
          <w:rFonts w:cs="宋体"/>
        </w:rPr>
      </w:pPr>
    </w:p>
    <w:p w14:paraId="738FD7F5" w14:textId="705CBCA0" w:rsidR="00453003" w:rsidRDefault="00453003">
      <w:pPr>
        <w:ind w:firstLine="480"/>
        <w:rPr>
          <w:rFonts w:cs="宋体"/>
        </w:rPr>
      </w:pPr>
    </w:p>
    <w:p w14:paraId="7BB75486" w14:textId="3CFA2C6F" w:rsidR="00090FDD" w:rsidRDefault="00A318D0" w:rsidP="00090FDD">
      <w:pPr>
        <w:ind w:firstLineChars="0" w:firstLine="0"/>
        <w:jc w:val="left"/>
      </w:pPr>
      <w:r>
        <w:rPr>
          <w:rFonts w:hint="eastAsia"/>
        </w:rPr>
        <w:t>职责</w:t>
      </w:r>
      <w:r w:rsidR="00090FDD">
        <w:rPr>
          <w:rFonts w:hint="eastAsia"/>
        </w:rPr>
        <w:t>表储存管理员</w:t>
      </w:r>
      <w:r>
        <w:rPr>
          <w:rFonts w:hint="eastAsia"/>
        </w:rPr>
        <w:t>职责</w:t>
      </w:r>
      <w:r w:rsidR="00090FDD">
        <w:rPr>
          <w:rFonts w:hint="eastAsia"/>
        </w:rPr>
        <w:t>数据</w:t>
      </w:r>
    </w:p>
    <w:p w14:paraId="433285A0" w14:textId="23CD317D" w:rsidR="00090FDD" w:rsidRDefault="00090FDD" w:rsidP="00090FDD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>
        <w:rPr>
          <w:rFonts w:ascii="宋体" w:hAnsi="宋体" w:cs="宋体"/>
          <w:sz w:val="18"/>
          <w:szCs w:val="18"/>
        </w:rPr>
        <w:t>11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090FDD">
        <w:rPr>
          <w:rFonts w:ascii="宋体" w:hAnsi="宋体" w:cs="宋体"/>
          <w:sz w:val="18"/>
          <w:szCs w:val="18"/>
        </w:rPr>
        <w:t>role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A318D0">
        <w:rPr>
          <w:rFonts w:ascii="宋体" w:hAnsi="宋体" w:cs="宋体" w:hint="eastAsia"/>
          <w:sz w:val="18"/>
          <w:szCs w:val="18"/>
        </w:rPr>
        <w:t>职责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090FDD" w14:paraId="65ADFA03" w14:textId="77777777" w:rsidTr="00707C28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043D292A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3960E229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54D117AF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748677C7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090FDD" w14:paraId="3B7E9B46" w14:textId="77777777" w:rsidTr="00707C28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5E5D3482" w14:textId="30B7D998" w:rsidR="00090FDD" w:rsidRDefault="00707C28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707C28">
              <w:rPr>
                <w:rFonts w:ascii="宋体" w:hAnsi="宋体"/>
                <w:sz w:val="21"/>
                <w:szCs w:val="18"/>
              </w:rPr>
              <w:t>role_id</w:t>
            </w:r>
          </w:p>
        </w:tc>
        <w:tc>
          <w:tcPr>
            <w:tcW w:w="2160" w:type="dxa"/>
            <w:shd w:val="clear" w:color="auto" w:fill="FFFFFF"/>
            <w:hideMark/>
          </w:tcPr>
          <w:p w14:paraId="38B43CE3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7590AC40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4A2D00A5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090FDD" w14:paraId="6B664019" w14:textId="77777777" w:rsidTr="00707C28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0317A466" w14:textId="0B6FAA65" w:rsidR="00090FDD" w:rsidRDefault="00707C28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707C28">
              <w:rPr>
                <w:rFonts w:ascii="宋体" w:hAnsi="宋体"/>
                <w:sz w:val="21"/>
                <w:szCs w:val="18"/>
              </w:rPr>
              <w:t>role_name</w:t>
            </w:r>
          </w:p>
        </w:tc>
        <w:tc>
          <w:tcPr>
            <w:tcW w:w="2160" w:type="dxa"/>
            <w:shd w:val="clear" w:color="auto" w:fill="FFFFFF"/>
            <w:hideMark/>
          </w:tcPr>
          <w:p w14:paraId="3D0A99F9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shd w:val="clear" w:color="auto" w:fill="FFFFFF"/>
            <w:hideMark/>
          </w:tcPr>
          <w:p w14:paraId="5AC1B2C9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53F4A4E1" w14:textId="48E1BDD5" w:rsidR="00090FDD" w:rsidRDefault="00A318D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责名</w:t>
            </w:r>
          </w:p>
        </w:tc>
      </w:tr>
      <w:tr w:rsidR="00090FDD" w14:paraId="0A8BB3A5" w14:textId="77777777" w:rsidTr="00707C28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vAlign w:val="bottom"/>
            <w:hideMark/>
          </w:tcPr>
          <w:p w14:paraId="4CB602A8" w14:textId="5B837F7B" w:rsidR="00090FDD" w:rsidRDefault="00707C28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707C28">
              <w:rPr>
                <w:rFonts w:ascii="宋体" w:hAnsi="宋体"/>
                <w:sz w:val="21"/>
                <w:szCs w:val="18"/>
              </w:rPr>
              <w:t>role_info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7D90BF5E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 w:hint="eastAsia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 w:hint="eastAsia"/>
                <w:sz w:val="21"/>
                <w:szCs w:val="18"/>
              </w:rPr>
              <w:t>255)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350A7F45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vAlign w:val="bottom"/>
            <w:hideMark/>
          </w:tcPr>
          <w:p w14:paraId="6EC1594C" w14:textId="1EE25638" w:rsidR="00090FDD" w:rsidRDefault="00A318D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责说明</w:t>
            </w:r>
          </w:p>
        </w:tc>
      </w:tr>
    </w:tbl>
    <w:p w14:paraId="30BD323F" w14:textId="0A6FAECB" w:rsidR="00453003" w:rsidRDefault="00453003">
      <w:pPr>
        <w:ind w:firstLine="480"/>
        <w:rPr>
          <w:rFonts w:cs="宋体"/>
        </w:rPr>
      </w:pPr>
    </w:p>
    <w:p w14:paraId="79915E96" w14:textId="7783720B" w:rsidR="00453003" w:rsidRDefault="00453003">
      <w:pPr>
        <w:ind w:firstLine="480"/>
        <w:rPr>
          <w:rFonts w:cs="宋体"/>
        </w:rPr>
      </w:pPr>
    </w:p>
    <w:p w14:paraId="1497CE21" w14:textId="58972ED6" w:rsidR="00453E43" w:rsidRDefault="00453E43" w:rsidP="00453E43">
      <w:pPr>
        <w:ind w:firstLineChars="0" w:firstLine="0"/>
        <w:jc w:val="left"/>
      </w:pPr>
      <w:r>
        <w:rPr>
          <w:rFonts w:hint="eastAsia"/>
        </w:rPr>
        <w:t>职责权限表给不同职责分配权限</w:t>
      </w:r>
    </w:p>
    <w:p w14:paraId="1ECB795E" w14:textId="2F920CE4" w:rsidR="00453E43" w:rsidRDefault="00453E43" w:rsidP="00453E43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>
        <w:rPr>
          <w:rFonts w:ascii="宋体" w:hAnsi="宋体" w:cs="宋体"/>
          <w:sz w:val="18"/>
          <w:szCs w:val="18"/>
        </w:rPr>
        <w:t>11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453E43">
        <w:rPr>
          <w:rFonts w:ascii="宋体" w:hAnsi="宋体" w:cs="宋体"/>
          <w:sz w:val="18"/>
          <w:szCs w:val="18"/>
        </w:rPr>
        <w:t>rolepermission</w:t>
      </w:r>
      <w:r>
        <w:rPr>
          <w:rFonts w:ascii="宋体" w:hAnsi="宋体" w:cs="宋体" w:hint="eastAsia"/>
          <w:sz w:val="18"/>
          <w:szCs w:val="18"/>
        </w:rPr>
        <w:t xml:space="preserve"> (职责权限表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453E43" w14:paraId="7361BEAE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7EFBD985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1ED4C35F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6357D752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3BEC4D64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453E43" w14:paraId="0BFD74E1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07DD12C0" w14:textId="19A02CDF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453E43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shd w:val="clear" w:color="auto" w:fill="FFFFFF"/>
            <w:hideMark/>
          </w:tcPr>
          <w:p w14:paraId="4724F4D7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6FD1B292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5ABC7C67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453E43" w14:paraId="0EF4655E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1579A013" w14:textId="019D359D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453E43">
              <w:rPr>
                <w:rFonts w:ascii="宋体" w:hAnsi="宋体"/>
                <w:sz w:val="21"/>
                <w:szCs w:val="18"/>
              </w:rPr>
              <w:t>role_id</w:t>
            </w:r>
          </w:p>
        </w:tc>
        <w:tc>
          <w:tcPr>
            <w:tcW w:w="2160" w:type="dxa"/>
            <w:shd w:val="clear" w:color="auto" w:fill="FFFFFF"/>
            <w:hideMark/>
          </w:tcPr>
          <w:p w14:paraId="75FEC58D" w14:textId="7F4BDB98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4C1AB5"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49EDAB75" w14:textId="77777777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3DD77D72" w14:textId="629DBA17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责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453E43" w14:paraId="217A01AE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vAlign w:val="bottom"/>
            <w:hideMark/>
          </w:tcPr>
          <w:p w14:paraId="50E190A7" w14:textId="58FA6D6D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453E43">
              <w:rPr>
                <w:rFonts w:ascii="宋体" w:hAnsi="宋体"/>
                <w:sz w:val="21"/>
                <w:szCs w:val="18"/>
              </w:rPr>
              <w:t>perid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787737C6" w14:textId="2087EC1A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10A3905B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vAlign w:val="bottom"/>
            <w:hideMark/>
          </w:tcPr>
          <w:p w14:paraId="6DE5BC69" w14:textId="74A688DA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权限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</w:tbl>
    <w:p w14:paraId="609F3BA9" w14:textId="77777777" w:rsidR="00453E43" w:rsidRDefault="00453E43" w:rsidP="00453E43">
      <w:pPr>
        <w:ind w:firstLine="480"/>
        <w:rPr>
          <w:rFonts w:cs="宋体"/>
        </w:rPr>
      </w:pPr>
    </w:p>
    <w:p w14:paraId="08BB0AA8" w14:textId="77777777" w:rsidR="00453003" w:rsidRDefault="00453003">
      <w:pPr>
        <w:ind w:firstLine="480"/>
        <w:rPr>
          <w:rFonts w:cs="宋体"/>
        </w:rPr>
      </w:pPr>
    </w:p>
    <w:p w14:paraId="1739261B" w14:textId="77777777" w:rsidR="00016042" w:rsidRDefault="0061763C">
      <w:pPr>
        <w:pStyle w:val="1"/>
        <w:spacing w:after="333"/>
      </w:pPr>
      <w:bookmarkStart w:id="73" w:name="_Toc108684414"/>
      <w:r>
        <w:rPr>
          <w:rFonts w:hint="eastAsia"/>
        </w:rPr>
        <w:lastRenderedPageBreak/>
        <w:t>五</w:t>
      </w:r>
      <w:r>
        <w:rPr>
          <w:rFonts w:hint="eastAsia"/>
        </w:rPr>
        <w:t xml:space="preserve"> </w:t>
      </w:r>
      <w:r>
        <w:rPr>
          <w:rFonts w:hint="eastAsia"/>
        </w:rPr>
        <w:t>系统实现</w:t>
      </w:r>
      <w:bookmarkEnd w:id="73"/>
    </w:p>
    <w:p w14:paraId="06778E90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74" w:name="_Toc335598669"/>
      <w:bookmarkStart w:id="75" w:name="_Toc501374295"/>
      <w:bookmarkStart w:id="76" w:name="_Toc108684415"/>
      <w:r>
        <w:t>5.</w:t>
      </w:r>
      <w:bookmarkEnd w:id="74"/>
      <w:r>
        <w:t xml:space="preserve">1 </w:t>
      </w:r>
      <w:bookmarkEnd w:id="75"/>
      <w:r>
        <w:t>系统主界面实现</w:t>
      </w:r>
      <w:bookmarkEnd w:id="76"/>
    </w:p>
    <w:p w14:paraId="33A4D8FE" w14:textId="22D4A58A" w:rsidR="00016042" w:rsidRDefault="0061763C">
      <w:pPr>
        <w:ind w:firstLine="480"/>
      </w:pPr>
      <w:r>
        <w:rPr>
          <w:rFonts w:ascii="宋体" w:hAnsi="宋体" w:cs="宋体" w:hint="eastAsia"/>
        </w:rPr>
        <w:t>用户输入用户名和密码，系统进行验证。如果</w:t>
      </w:r>
      <w:r w:rsidR="00524149">
        <w:rPr>
          <w:rFonts w:ascii="宋体" w:hAnsi="宋体" w:cs="宋体" w:hint="eastAsia"/>
        </w:rPr>
        <w:t>正确</w:t>
      </w:r>
      <w:r>
        <w:rPr>
          <w:rFonts w:ascii="宋体" w:hAnsi="宋体" w:cs="宋体" w:hint="eastAsia"/>
        </w:rPr>
        <w:t>，</w:t>
      </w:r>
      <w:r w:rsidR="00524149">
        <w:rPr>
          <w:rFonts w:ascii="宋体" w:hAnsi="宋体" w:cs="宋体" w:hint="eastAsia"/>
        </w:rPr>
        <w:t>则登陆成功。反之则</w:t>
      </w:r>
      <w:r>
        <w:rPr>
          <w:rFonts w:ascii="宋体" w:hAnsi="宋体" w:cs="宋体" w:hint="eastAsia"/>
        </w:rPr>
        <w:t>提示密码错误消息</w:t>
      </w:r>
      <w:r w:rsidR="0056463A">
        <w:rPr>
          <w:rFonts w:ascii="宋体" w:hAnsi="宋体" w:cs="宋体" w:hint="eastAsia"/>
        </w:rPr>
        <w:t>，</w:t>
      </w:r>
      <w:r>
        <w:rPr>
          <w:rFonts w:hint="eastAsia"/>
        </w:rPr>
        <w:t>如图</w:t>
      </w:r>
      <w:r>
        <w:t>5-1</w:t>
      </w:r>
      <w:r>
        <w:rPr>
          <w:rFonts w:hint="eastAsia"/>
        </w:rPr>
        <w:t>所示。</w:t>
      </w:r>
    </w:p>
    <w:p w14:paraId="52DF6C3C" w14:textId="22885765" w:rsidR="00361D63" w:rsidRDefault="00361D63">
      <w:pPr>
        <w:ind w:firstLine="480"/>
        <w:rPr>
          <w:rFonts w:ascii="宋体" w:hAnsi="宋体" w:cs="宋体"/>
        </w:rPr>
      </w:pPr>
      <w:r w:rsidRPr="00361D63">
        <w:rPr>
          <w:rFonts w:ascii="宋体" w:hAnsi="宋体" w:cs="宋体"/>
          <w:noProof/>
        </w:rPr>
        <w:drawing>
          <wp:inline distT="0" distB="0" distL="0" distR="0" wp14:anchorId="638D7570" wp14:editId="44DF28EC">
            <wp:extent cx="4968671" cy="2606266"/>
            <wp:effectExtent l="0" t="0" r="3810" b="3810"/>
            <wp:docPr id="1" name="图片 1" descr="图形用户界面, 应用程序, 网站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形用户界面, 应用程序, 网站&#10;&#10;描述已自动生成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968671" cy="260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05978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5-1 系统主界面登录界面图</w:t>
      </w:r>
    </w:p>
    <w:p w14:paraId="18155392" w14:textId="77777777" w:rsidR="00016042" w:rsidRDefault="0061763C">
      <w:pPr>
        <w:ind w:firstLine="480"/>
      </w:pPr>
      <w:r>
        <w:rPr>
          <w:rFonts w:hint="eastAsia"/>
        </w:rPr>
        <w:t>主要代码如下：</w:t>
      </w:r>
    </w:p>
    <w:tbl>
      <w:tblPr>
        <w:tblStyle w:val="af5"/>
        <w:tblW w:w="9288" w:type="dxa"/>
        <w:tblLayout w:type="fixed"/>
        <w:tblLook w:val="04A0" w:firstRow="1" w:lastRow="0" w:firstColumn="1" w:lastColumn="0" w:noHBand="0" w:noVBand="1"/>
      </w:tblPr>
      <w:tblGrid>
        <w:gridCol w:w="9288"/>
      </w:tblGrid>
      <w:tr w:rsidR="00016042" w14:paraId="6972130D" w14:textId="77777777">
        <w:tc>
          <w:tcPr>
            <w:tcW w:w="9288" w:type="dxa"/>
          </w:tcPr>
          <w:p w14:paraId="5B1D62F1" w14:textId="0FFE5F26" w:rsidR="00361D63" w:rsidRPr="00783AE5" w:rsidRDefault="00361D63" w:rsidP="00783AE5">
            <w:pPr>
              <w:ind w:firstLine="420"/>
              <w:jc w:val="left"/>
              <w:rPr>
                <w:rFonts w:cs="Times New Roman"/>
                <w:sz w:val="21"/>
                <w:szCs w:val="21"/>
              </w:rPr>
            </w:pPr>
            <w:r w:rsidRPr="00783AE5">
              <w:rPr>
                <w:rFonts w:cs="Times New Roman"/>
                <w:sz w:val="21"/>
                <w:szCs w:val="21"/>
              </w:rPr>
              <w:t>&lt;div</w:t>
            </w:r>
            <w:r w:rsidR="00783AE5">
              <w:rPr>
                <w:rFonts w:cs="Times New Roman"/>
                <w:sz w:val="21"/>
                <w:szCs w:val="21"/>
              </w:rPr>
              <w:t xml:space="preserve"> </w:t>
            </w:r>
            <w:r w:rsidRPr="00783AE5">
              <w:rPr>
                <w:rFonts w:cs="Times New Roman"/>
                <w:sz w:val="21"/>
                <w:szCs w:val="21"/>
              </w:rPr>
              <w:t>class="main"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&lt;div class="title"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&lt;strong&gt;</w:t>
            </w:r>
            <w:r w:rsidRPr="00783AE5">
              <w:rPr>
                <w:rFonts w:cs="Times New Roman" w:hint="eastAsia"/>
                <w:sz w:val="21"/>
                <w:szCs w:val="21"/>
              </w:rPr>
              <w:t>用户登陆</w:t>
            </w:r>
            <w:r w:rsidRPr="00783AE5">
              <w:rPr>
                <w:rFonts w:cs="Times New Roman"/>
                <w:sz w:val="21"/>
                <w:szCs w:val="21"/>
              </w:rPr>
              <w:t>&lt;/strong&gt;</w:t>
            </w:r>
            <w:r w:rsidRPr="00783AE5">
              <w:rPr>
                <w:rFonts w:cs="Times New Roman" w:hint="eastAsia"/>
                <w:sz w:val="21"/>
                <w:szCs w:val="21"/>
              </w:rPr>
              <w:t>欢迎来到零零柒零食商城！</w:t>
            </w:r>
            <w:r w:rsidRPr="00783AE5">
              <w:rPr>
                <w:rFonts w:cs="Times New Roman" w:hint="eastAsia"/>
                <w:sz w:val="21"/>
                <w:szCs w:val="21"/>
              </w:rPr>
              <w:br/>
              <w:t xml:space="preserve">    </w:t>
            </w:r>
            <w:r w:rsidRPr="00783AE5">
              <w:rPr>
                <w:rFonts w:cs="Times New Roman"/>
                <w:sz w:val="21"/>
                <w:szCs w:val="21"/>
              </w:rPr>
              <w:t>&lt;/div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&lt;form id="loginForm" method="post" novalidate="novalidate"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action="${pageContext.request.contextPath}/shop/userLoginPost"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&lt;table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body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span style="margin-left: 20px;"&gt;${msg}&lt;/span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h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</w:t>
            </w:r>
            <w:r w:rsidRPr="00783AE5">
              <w:rPr>
                <w:rFonts w:cs="Times New Roman" w:hint="eastAsia"/>
                <w:sz w:val="21"/>
                <w:szCs w:val="21"/>
              </w:rPr>
              <w:t>用户名</w:t>
            </w:r>
            <w:r w:rsidRPr="00783AE5">
              <w:rPr>
                <w:rFonts w:cs="Times New Roman"/>
                <w:sz w:val="21"/>
                <w:szCs w:val="21"/>
              </w:rPr>
              <w:t>/E-mail: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/th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&lt;input type="text" id="uUsername" name="uUsername" class="text" maxlength="20"/&gt;</w:t>
            </w:r>
            <w:r w:rsidRPr="00783AE5">
              <w:rPr>
                <w:rFonts w:cs="Times New Roman"/>
                <w:sz w:val="21"/>
                <w:szCs w:val="21"/>
              </w:rPr>
              <w:br/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h&gt;</w:t>
            </w:r>
            <w:r w:rsidRPr="00783AE5">
              <w:rPr>
                <w:rFonts w:cs="Times New Roman"/>
                <w:sz w:val="21"/>
                <w:szCs w:val="21"/>
              </w:rPr>
              <w:br/>
            </w:r>
            <w:r w:rsidRPr="00783AE5">
              <w:rPr>
                <w:rFonts w:cs="Times New Roman"/>
                <w:sz w:val="21"/>
                <w:szCs w:val="21"/>
              </w:rPr>
              <w:lastRenderedPageBreak/>
              <w:t xml:space="preserve">                    </w:t>
            </w:r>
            <w:r w:rsidRPr="00783AE5">
              <w:rPr>
                <w:rFonts w:cs="Times New Roman" w:hint="eastAsia"/>
                <w:sz w:val="21"/>
                <w:szCs w:val="21"/>
              </w:rPr>
              <w:t>密</w:t>
            </w:r>
            <w:r w:rsidRPr="00783AE5">
              <w:rPr>
                <w:rFonts w:cs="Times New Roman"/>
                <w:sz w:val="21"/>
                <w:szCs w:val="21"/>
              </w:rPr>
              <w:t>&amp;nbsp;&amp;nbsp;</w:t>
            </w:r>
            <w:r w:rsidRPr="00783AE5">
              <w:rPr>
                <w:rFonts w:cs="Times New Roman" w:hint="eastAsia"/>
                <w:sz w:val="21"/>
                <w:szCs w:val="21"/>
              </w:rPr>
              <w:t>码</w:t>
            </w:r>
            <w:r w:rsidRPr="00783AE5">
              <w:rPr>
                <w:rFonts w:cs="Times New Roman"/>
                <w:sz w:val="21"/>
                <w:szCs w:val="21"/>
              </w:rPr>
              <w:t>: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/th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&lt;input type="password" id="uPassword" name="uPassword" class="text" maxlength="20"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       autocomplete="off"/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</w:r>
            <w:r w:rsidRPr="00783AE5">
              <w:rPr>
                <w:rFonts w:cs="Times New Roman"/>
                <w:sz w:val="21"/>
                <w:szCs w:val="21"/>
              </w:rPr>
              <w:br/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h&gt;&amp;nbsp;</w:t>
            </w:r>
            <w:r w:rsidRPr="00783AE5">
              <w:rPr>
                <w:rFonts w:cs="Times New Roman"/>
                <w:sz w:val="21"/>
                <w:szCs w:val="21"/>
              </w:rPr>
              <w:br/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/th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&lt;input type="submit" class="submit" value="</w:t>
            </w:r>
            <w:r w:rsidRPr="00783AE5">
              <w:rPr>
                <w:rFonts w:cs="Times New Roman" w:hint="eastAsia"/>
                <w:sz w:val="21"/>
                <w:szCs w:val="21"/>
              </w:rPr>
              <w:t>登</w:t>
            </w:r>
            <w:r w:rsidRPr="00783AE5">
              <w:rPr>
                <w:rFonts w:cs="Times New Roman" w:hint="eastAsia"/>
                <w:sz w:val="21"/>
                <w:szCs w:val="21"/>
              </w:rPr>
              <w:t xml:space="preserve"> </w:t>
            </w:r>
            <w:r w:rsidRPr="00783AE5">
              <w:rPr>
                <w:rFonts w:cs="Times New Roman" w:hint="eastAsia"/>
                <w:sz w:val="21"/>
                <w:szCs w:val="21"/>
              </w:rPr>
              <w:t>录</w:t>
            </w:r>
            <w:r w:rsidRPr="00783AE5">
              <w:rPr>
                <w:rFonts w:cs="Times New Roman"/>
                <w:sz w:val="21"/>
                <w:szCs w:val="21"/>
              </w:rPr>
              <w:t>" style="border-radius: 10px"/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 class="register"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h&gt;&amp;nbsp;</w:t>
            </w:r>
            <w:r w:rsidRPr="00783AE5">
              <w:rPr>
                <w:rFonts w:cs="Times New Roman"/>
                <w:sz w:val="21"/>
                <w:szCs w:val="21"/>
              </w:rPr>
              <w:br/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/th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&lt;dl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    &lt;d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        </w:t>
            </w:r>
            <w:r w:rsidRPr="00783AE5">
              <w:rPr>
                <w:rFonts w:cs="Times New Roman" w:hint="eastAsia"/>
                <w:sz w:val="21"/>
                <w:szCs w:val="21"/>
              </w:rPr>
              <w:t>点击注册</w:t>
            </w:r>
            <w:r w:rsidRPr="00783AE5">
              <w:rPr>
                <w:rFonts w:cs="Times New Roman" w:hint="eastAsia"/>
                <w:sz w:val="21"/>
                <w:szCs w:val="21"/>
              </w:rPr>
              <w:br/>
              <w:t xml:space="preserve">                            </w:t>
            </w:r>
            <w:r w:rsidRPr="00783AE5">
              <w:rPr>
                <w:rFonts w:cs="Times New Roman"/>
                <w:sz w:val="21"/>
                <w:szCs w:val="21"/>
              </w:rPr>
              <w:t>&lt;a href="${pageContext.request.contextPath}/user/userRegisterGet"&gt;</w:t>
            </w:r>
            <w:r w:rsidRPr="00783AE5">
              <w:rPr>
                <w:rFonts w:cs="Times New Roman" w:hint="eastAsia"/>
                <w:sz w:val="21"/>
                <w:szCs w:val="21"/>
              </w:rPr>
              <w:t>立即注册</w:t>
            </w:r>
            <w:r w:rsidRPr="00783AE5">
              <w:rPr>
                <w:rFonts w:cs="Times New Roman"/>
                <w:sz w:val="21"/>
                <w:szCs w:val="21"/>
              </w:rPr>
              <w:t>&lt;/a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    &lt;/d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&lt;/dl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body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&lt;/table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&lt;/form&gt;</w:t>
            </w:r>
            <w:r w:rsidRPr="00783AE5">
              <w:rPr>
                <w:rFonts w:cs="Times New Roman"/>
                <w:sz w:val="21"/>
                <w:szCs w:val="21"/>
              </w:rPr>
              <w:br/>
              <w:t>&lt;/div&gt;</w:t>
            </w:r>
          </w:p>
          <w:p w14:paraId="2F98E700" w14:textId="0B73D295" w:rsidR="00A7322F" w:rsidRPr="00783AE5" w:rsidRDefault="00A7322F" w:rsidP="00783AE5">
            <w:pPr>
              <w:ind w:firstLine="420"/>
              <w:jc w:val="left"/>
              <w:rPr>
                <w:rFonts w:cs="Times New Roman"/>
                <w:sz w:val="21"/>
                <w:szCs w:val="21"/>
              </w:rPr>
            </w:pPr>
          </w:p>
          <w:p w14:paraId="16231D66" w14:textId="77777777" w:rsidR="00361D63" w:rsidRPr="00783AE5" w:rsidRDefault="00361D63" w:rsidP="00783AE5">
            <w:pPr>
              <w:ind w:firstLine="420"/>
              <w:jc w:val="left"/>
              <w:rPr>
                <w:rFonts w:cs="Times New Roman"/>
                <w:sz w:val="21"/>
                <w:szCs w:val="21"/>
              </w:rPr>
            </w:pPr>
            <w:r w:rsidRPr="00783AE5">
              <w:rPr>
                <w:rFonts w:cs="Times New Roman"/>
                <w:sz w:val="21"/>
                <w:szCs w:val="21"/>
              </w:rPr>
              <w:t>@RequestMapping("userLoginGet")</w:t>
            </w:r>
            <w:r w:rsidRPr="00783AE5">
              <w:rPr>
                <w:rFonts w:cs="Times New Roman"/>
                <w:sz w:val="21"/>
                <w:szCs w:val="21"/>
              </w:rPr>
              <w:br/>
              <w:t>public String gotoUserLogin(){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return "user/userLogin";</w:t>
            </w:r>
            <w:r w:rsidRPr="00783AE5">
              <w:rPr>
                <w:rFonts w:cs="Times New Roman"/>
                <w:sz w:val="21"/>
                <w:szCs w:val="21"/>
              </w:rPr>
              <w:br/>
              <w:t>}</w:t>
            </w:r>
            <w:r w:rsidRPr="00783AE5">
              <w:rPr>
                <w:rFonts w:cs="Times New Roman"/>
                <w:sz w:val="21"/>
                <w:szCs w:val="21"/>
              </w:rPr>
              <w:br/>
            </w:r>
            <w:r w:rsidRPr="00783AE5">
              <w:rPr>
                <w:rFonts w:cs="Times New Roman"/>
                <w:sz w:val="21"/>
                <w:szCs w:val="21"/>
              </w:rPr>
              <w:br/>
              <w:t>@RequestMapping("userLoginPost")</w:t>
            </w:r>
            <w:r w:rsidRPr="00783AE5">
              <w:rPr>
                <w:rFonts w:cs="Times New Roman"/>
                <w:sz w:val="21"/>
                <w:szCs w:val="21"/>
              </w:rPr>
              <w:br/>
              <w:t>public String gotoUserLogin(Userinfo userinfo,HttpServletRequest request){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Userinfo exituser =  shopService.userLogin(userinfo)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if(exituser ==null){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request.setAttribute("msg","</w:t>
            </w:r>
            <w:r w:rsidRPr="00783AE5">
              <w:rPr>
                <w:rFonts w:cs="Times New Roman" w:hint="eastAsia"/>
                <w:sz w:val="21"/>
                <w:szCs w:val="21"/>
              </w:rPr>
              <w:t>用户名或密码错误</w:t>
            </w:r>
            <w:r w:rsidRPr="00783AE5">
              <w:rPr>
                <w:rFonts w:cs="Times New Roman"/>
                <w:sz w:val="21"/>
                <w:szCs w:val="21"/>
              </w:rPr>
              <w:t>");</w:t>
            </w:r>
            <w:r w:rsidRPr="00783AE5">
              <w:rPr>
                <w:rFonts w:cs="Times New Roman"/>
                <w:sz w:val="21"/>
                <w:szCs w:val="21"/>
              </w:rPr>
              <w:br/>
            </w:r>
            <w:r w:rsidRPr="00783AE5">
              <w:rPr>
                <w:rFonts w:cs="Times New Roman"/>
                <w:sz w:val="21"/>
                <w:szCs w:val="21"/>
              </w:rPr>
              <w:lastRenderedPageBreak/>
              <w:t xml:space="preserve">      return "user/userLogin"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}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request.</w:t>
            </w:r>
            <w:proofErr w:type="gramStart"/>
            <w:r w:rsidRPr="00783AE5">
              <w:rPr>
                <w:rFonts w:cs="Times New Roman"/>
                <w:sz w:val="21"/>
                <w:szCs w:val="21"/>
              </w:rPr>
              <w:t>getSession(</w:t>
            </w:r>
            <w:proofErr w:type="gramEnd"/>
            <w:r w:rsidRPr="00783AE5">
              <w:rPr>
                <w:rFonts w:cs="Times New Roman"/>
                <w:sz w:val="21"/>
                <w:szCs w:val="21"/>
              </w:rPr>
              <w:t>).setAttribute("exituser", exituser)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request.getSession().setAttribute("frontuser", exituser.getuUsername())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request.getSession().setAttribute("frontuserId", exituser.getuId())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request.getSession().setAttribute("money", exituser.getuMoney())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return "redirect:index";</w:t>
            </w:r>
            <w:r w:rsidRPr="00783AE5">
              <w:rPr>
                <w:rFonts w:cs="Times New Roman"/>
                <w:sz w:val="21"/>
                <w:szCs w:val="21"/>
              </w:rPr>
              <w:br/>
              <w:t>}</w:t>
            </w:r>
          </w:p>
          <w:p w14:paraId="6B66FFD9" w14:textId="0D0924FF" w:rsidR="00016042" w:rsidRPr="00361D63" w:rsidRDefault="00016042">
            <w:pPr>
              <w:ind w:firstLine="480"/>
            </w:pPr>
          </w:p>
        </w:tc>
      </w:tr>
    </w:tbl>
    <w:p w14:paraId="5851D73A" w14:textId="0930746A" w:rsidR="00016042" w:rsidRDefault="0061763C">
      <w:pPr>
        <w:pStyle w:val="2"/>
        <w:spacing w:beforeLines="50" w:before="166" w:after="166"/>
        <w:rPr>
          <w:rFonts w:hint="default"/>
        </w:rPr>
      </w:pPr>
      <w:bookmarkStart w:id="77" w:name="_Toc501374296"/>
      <w:bookmarkStart w:id="78" w:name="_Toc108684416"/>
      <w:r>
        <w:lastRenderedPageBreak/>
        <w:t xml:space="preserve">5.2 </w:t>
      </w:r>
      <w:bookmarkEnd w:id="77"/>
      <w:r>
        <w:t>用户管理模块功能</w:t>
      </w:r>
      <w:commentRangeStart w:id="79"/>
      <w:r>
        <w:t>实现</w:t>
      </w:r>
      <w:commentRangeEnd w:id="79"/>
      <w:r w:rsidR="00A7322F">
        <w:rPr>
          <w:rStyle w:val="af9"/>
          <w:rFonts w:eastAsia="宋体" w:cstheme="minorBidi" w:hint="default"/>
          <w:bCs w:val="0"/>
          <w:lang w:bidi="ar-SA"/>
        </w:rPr>
        <w:commentReference w:id="79"/>
      </w:r>
      <w:bookmarkEnd w:id="78"/>
    </w:p>
    <w:p w14:paraId="6046F1B5" w14:textId="670CE38C" w:rsidR="00F767FC" w:rsidRDefault="00F767FC" w:rsidP="00F767FC">
      <w:pPr>
        <w:ind w:firstLine="480"/>
      </w:pPr>
      <w:r>
        <w:rPr>
          <w:rFonts w:ascii="宋体" w:hAnsi="宋体" w:cs="宋体" w:hint="eastAsia"/>
        </w:rPr>
        <w:t>用户输入用户名和密码，系统进行验证。如果正确，则登陆成功。反之则提示密码错误消息，</w:t>
      </w:r>
      <w:r>
        <w:rPr>
          <w:rFonts w:hint="eastAsia"/>
        </w:rPr>
        <w:t>如图</w:t>
      </w:r>
      <w:r>
        <w:t>5-2</w:t>
      </w:r>
      <w:r>
        <w:rPr>
          <w:rFonts w:hint="eastAsia"/>
        </w:rPr>
        <w:t>所示。</w:t>
      </w:r>
    </w:p>
    <w:p w14:paraId="2D15CA33" w14:textId="1D546EE7" w:rsidR="00F767FC" w:rsidRDefault="00F767FC" w:rsidP="00F767FC">
      <w:pPr>
        <w:ind w:firstLine="480"/>
      </w:pPr>
      <w:r w:rsidRPr="00F767FC">
        <w:rPr>
          <w:noProof/>
        </w:rPr>
        <w:drawing>
          <wp:inline distT="0" distB="0" distL="0" distR="0" wp14:anchorId="4B2F527C" wp14:editId="259A518E">
            <wp:extent cx="5760720" cy="2223135"/>
            <wp:effectExtent l="0" t="0" r="0" b="0"/>
            <wp:docPr id="2" name="图片 2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形用户界面, 应用程序&#10;&#10;描述已自动生成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2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C2B40D" w14:textId="77777777" w:rsidR="00A7322F" w:rsidRPr="00F767FC" w:rsidRDefault="00A7322F" w:rsidP="00A7322F">
      <w:pPr>
        <w:ind w:firstLine="480"/>
        <w:rPr>
          <w:lang w:bidi="bo-CN"/>
        </w:rPr>
      </w:pPr>
    </w:p>
    <w:p w14:paraId="56BAAF6D" w14:textId="6FFC0CF8" w:rsidR="00016042" w:rsidRDefault="00016042">
      <w:pPr>
        <w:ind w:firstLine="480"/>
        <w:rPr>
          <w:lang w:bidi="bo-CN"/>
        </w:rPr>
      </w:pPr>
    </w:p>
    <w:p w14:paraId="52E8BCE4" w14:textId="77777777" w:rsidR="00016042" w:rsidRDefault="0061763C">
      <w:pPr>
        <w:spacing w:line="360" w:lineRule="auto"/>
        <w:ind w:firstLineChars="0" w:firstLine="0"/>
        <w:jc w:val="center"/>
        <w:rPr>
          <w:rFonts w:eastAsia="黑体" w:cs="黑体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5-2用户管理模块界面图</w:t>
      </w:r>
    </w:p>
    <w:p w14:paraId="45A35DEE" w14:textId="77777777" w:rsidR="00016042" w:rsidRDefault="0061763C">
      <w:pPr>
        <w:ind w:firstLine="480"/>
      </w:pPr>
      <w:r>
        <w:rPr>
          <w:rFonts w:hint="eastAsia"/>
        </w:rPr>
        <w:t>主要代码如下：</w:t>
      </w:r>
    </w:p>
    <w:tbl>
      <w:tblPr>
        <w:tblStyle w:val="af5"/>
        <w:tblW w:w="9288" w:type="dxa"/>
        <w:tblLayout w:type="fixed"/>
        <w:tblLook w:val="04A0" w:firstRow="1" w:lastRow="0" w:firstColumn="1" w:lastColumn="0" w:noHBand="0" w:noVBand="1"/>
      </w:tblPr>
      <w:tblGrid>
        <w:gridCol w:w="9288"/>
      </w:tblGrid>
      <w:tr w:rsidR="00016042" w14:paraId="12B979C2" w14:textId="77777777">
        <w:tc>
          <w:tcPr>
            <w:tcW w:w="9288" w:type="dxa"/>
          </w:tcPr>
          <w:p w14:paraId="011A2B2F" w14:textId="78EC7244" w:rsidR="00F767FC" w:rsidRPr="00783AE5" w:rsidRDefault="00F767FC" w:rsidP="00A70FB8">
            <w:pPr>
              <w:ind w:firstLine="420"/>
              <w:jc w:val="left"/>
              <w:rPr>
                <w:rFonts w:cs="Times New Roman"/>
                <w:sz w:val="21"/>
                <w:szCs w:val="21"/>
              </w:rPr>
            </w:pPr>
            <w:r w:rsidRPr="00783AE5">
              <w:rPr>
                <w:rFonts w:cs="Times New Roman"/>
                <w:sz w:val="21"/>
                <w:szCs w:val="21"/>
              </w:rPr>
              <w:t>&lt;div</w:t>
            </w:r>
            <w:r w:rsidR="0068297C" w:rsidRPr="00783AE5">
              <w:rPr>
                <w:rFonts w:cs="Times New Roman"/>
                <w:sz w:val="21"/>
                <w:szCs w:val="21"/>
              </w:rPr>
              <w:t xml:space="preserve"> </w:t>
            </w:r>
            <w:r w:rsidRPr="00783AE5">
              <w:rPr>
                <w:rFonts w:cs="Times New Roman"/>
                <w:sz w:val="21"/>
                <w:szCs w:val="21"/>
              </w:rPr>
              <w:t>class="clearfix" style="margin:0px 15px 0px"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&lt;div class="margin-top-15"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&lt;table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 w:hint="eastAsia"/>
                <w:sz w:val="21"/>
                <w:szCs w:val="21"/>
              </w:rPr>
              <w:t>用户名</w:t>
            </w:r>
            <w:r w:rsidRPr="00783AE5">
              <w:rPr>
                <w:rFonts w:cs="Times New Roman"/>
                <w:sz w:val="21"/>
                <w:szCs w:val="21"/>
              </w:rPr>
              <w:t>:&lt;input type="hidden" id="uId"&gt;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&lt;input class="text-center form-control" id="uUsernameTwo"&gt;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 w:hint="eastAsia"/>
                <w:sz w:val="21"/>
                <w:szCs w:val="21"/>
              </w:rPr>
              <w:t>密码</w:t>
            </w:r>
            <w:r w:rsidRPr="00783AE5">
              <w:rPr>
                <w:rFonts w:cs="Times New Roman"/>
                <w:sz w:val="21"/>
                <w:szCs w:val="21"/>
              </w:rPr>
              <w:t>: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&lt;input class="text-center form-control" id="uPassword"&gt;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 w:hint="eastAsia"/>
                <w:sz w:val="21"/>
                <w:szCs w:val="21"/>
              </w:rPr>
              <w:t>余额</w:t>
            </w:r>
            <w:r w:rsidRPr="00783AE5">
              <w:rPr>
                <w:rFonts w:cs="Times New Roman"/>
                <w:sz w:val="21"/>
                <w:szCs w:val="21"/>
              </w:rPr>
              <w:t>:&lt;/td&gt;</w:t>
            </w:r>
            <w:r w:rsidRPr="00783AE5">
              <w:rPr>
                <w:rFonts w:cs="Times New Roman"/>
                <w:sz w:val="21"/>
                <w:szCs w:val="21"/>
              </w:rPr>
              <w:br/>
            </w:r>
            <w:r w:rsidRPr="00783AE5">
              <w:rPr>
                <w:rFonts w:cs="Times New Roman"/>
                <w:sz w:val="21"/>
                <w:szCs w:val="21"/>
              </w:rPr>
              <w:lastRenderedPageBreak/>
              <w:t xml:space="preserve">                &lt;td&gt;&lt;input class="text-center form-control" id="uMoney"&gt;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 w:hint="eastAsia"/>
                <w:sz w:val="21"/>
                <w:szCs w:val="21"/>
              </w:rPr>
              <w:t>电话</w:t>
            </w:r>
            <w:r w:rsidRPr="00783AE5">
              <w:rPr>
                <w:rFonts w:cs="Times New Roman"/>
                <w:sz w:val="21"/>
                <w:szCs w:val="21"/>
              </w:rPr>
              <w:t>: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&lt;input class="text-center form-control" id="uPhoneTwo"&gt;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 w:hint="eastAsia"/>
                <w:sz w:val="21"/>
                <w:szCs w:val="21"/>
              </w:rPr>
              <w:t>邮箱</w:t>
            </w:r>
            <w:r w:rsidRPr="00783AE5">
              <w:rPr>
                <w:rFonts w:cs="Times New Roman"/>
                <w:sz w:val="21"/>
                <w:szCs w:val="21"/>
              </w:rPr>
              <w:t>: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&lt;input class="text-center form-control" id="uEmail"&gt;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 w:hint="eastAsia"/>
                <w:sz w:val="21"/>
                <w:szCs w:val="21"/>
              </w:rPr>
              <w:t>性别</w:t>
            </w:r>
            <w:r w:rsidRPr="00783AE5">
              <w:rPr>
                <w:rFonts w:cs="Times New Roman"/>
                <w:sz w:val="21"/>
                <w:szCs w:val="21"/>
              </w:rPr>
              <w:t>: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&lt;input type="radio" id="man" name="uSex" value="</w:t>
            </w:r>
            <w:r w:rsidRPr="00783AE5">
              <w:rPr>
                <w:rFonts w:cs="Times New Roman" w:hint="eastAsia"/>
                <w:sz w:val="21"/>
                <w:szCs w:val="21"/>
              </w:rPr>
              <w:t>男</w:t>
            </w:r>
            <w:r w:rsidRPr="00783AE5">
              <w:rPr>
                <w:rFonts w:cs="Times New Roman"/>
                <w:sz w:val="21"/>
                <w:szCs w:val="21"/>
              </w:rPr>
              <w:t>"&gt;&lt;label for="man"&gt;</w:t>
            </w:r>
            <w:r w:rsidRPr="00783AE5">
              <w:rPr>
                <w:rFonts w:cs="Times New Roman" w:hint="eastAsia"/>
                <w:sz w:val="21"/>
                <w:szCs w:val="21"/>
              </w:rPr>
              <w:t>男</w:t>
            </w:r>
            <w:r w:rsidRPr="00783AE5">
              <w:rPr>
                <w:rFonts w:cs="Times New Roman"/>
                <w:sz w:val="21"/>
                <w:szCs w:val="21"/>
              </w:rPr>
              <w:t>&lt;/label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&lt;input type="radio" id="woman" name="uSex" value="</w:t>
            </w:r>
            <w:r w:rsidRPr="00783AE5">
              <w:rPr>
                <w:rFonts w:cs="Times New Roman" w:hint="eastAsia"/>
                <w:sz w:val="21"/>
                <w:szCs w:val="21"/>
              </w:rPr>
              <w:t>女</w:t>
            </w:r>
            <w:r w:rsidRPr="00783AE5">
              <w:rPr>
                <w:rFonts w:cs="Times New Roman"/>
                <w:sz w:val="21"/>
                <w:szCs w:val="21"/>
              </w:rPr>
              <w:t>"&gt;&lt;label for="woman"&gt;</w:t>
            </w:r>
            <w:r w:rsidRPr="00783AE5">
              <w:rPr>
                <w:rFonts w:cs="Times New Roman" w:hint="eastAsia"/>
                <w:sz w:val="21"/>
                <w:szCs w:val="21"/>
              </w:rPr>
              <w:t>女</w:t>
            </w:r>
            <w:r w:rsidRPr="00783AE5">
              <w:rPr>
                <w:rFonts w:cs="Times New Roman"/>
                <w:sz w:val="21"/>
                <w:szCs w:val="21"/>
              </w:rPr>
              <w:t>&lt;/label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 w:hint="eastAsia"/>
                <w:sz w:val="21"/>
                <w:szCs w:val="21"/>
              </w:rPr>
              <w:t>地址</w:t>
            </w:r>
            <w:r w:rsidRPr="00783AE5">
              <w:rPr>
                <w:rFonts w:cs="Times New Roman"/>
                <w:sz w:val="21"/>
                <w:szCs w:val="21"/>
              </w:rPr>
              <w:t>: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&lt;input class="text-center form-control" id="uAddress"&gt;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</w:t>
            </w:r>
            <w:r w:rsidRPr="00783AE5">
              <w:rPr>
                <w:rFonts w:cs="Times New Roman" w:hint="eastAsia"/>
                <w:sz w:val="21"/>
                <w:szCs w:val="21"/>
              </w:rPr>
              <w:t>注册日期</w:t>
            </w:r>
            <w:r w:rsidRPr="00783AE5">
              <w:rPr>
                <w:rFonts w:cs="Times New Roman"/>
                <w:sz w:val="21"/>
                <w:szCs w:val="21"/>
              </w:rPr>
              <w:t>: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&lt;td&gt;&lt;input class="text-center form-control" type="text" class="demo-input"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               id="uResgistdate"&gt;&lt;/td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    &lt;/tr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    &lt;/table&gt;</w:t>
            </w:r>
            <w:r w:rsidRPr="00783AE5">
              <w:rPr>
                <w:rFonts w:cs="Times New Roman"/>
                <w:sz w:val="21"/>
                <w:szCs w:val="21"/>
              </w:rPr>
              <w:br/>
              <w:t xml:space="preserve">    &lt;/div&gt;</w:t>
            </w:r>
          </w:p>
          <w:p w14:paraId="3832DF9E" w14:textId="28A29AD2" w:rsidR="00016042" w:rsidRPr="00F767FC" w:rsidRDefault="00016042" w:rsidP="00783AE5">
            <w:pPr>
              <w:ind w:firstLine="420"/>
              <w:rPr>
                <w:rFonts w:cs="Times New Roman"/>
                <w:sz w:val="21"/>
                <w:szCs w:val="21"/>
              </w:rPr>
            </w:pPr>
          </w:p>
        </w:tc>
      </w:tr>
    </w:tbl>
    <w:p w14:paraId="7080B448" w14:textId="77777777" w:rsidR="00016042" w:rsidRDefault="0061763C">
      <w:pPr>
        <w:pStyle w:val="1"/>
        <w:spacing w:after="333"/>
      </w:pPr>
      <w:bookmarkStart w:id="80" w:name="_Toc108684417"/>
      <w:r>
        <w:rPr>
          <w:rFonts w:hint="eastAsia"/>
        </w:rPr>
        <w:lastRenderedPageBreak/>
        <w:t>六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bookmarkEnd w:id="80"/>
    </w:p>
    <w:p w14:paraId="14911FD3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81" w:name="_Toc108684418"/>
      <w:r>
        <w:t xml:space="preserve">6.1 </w:t>
      </w:r>
      <w:r>
        <w:t>系统</w:t>
      </w:r>
      <w:commentRangeStart w:id="82"/>
      <w:r>
        <w:t>功能测试</w:t>
      </w:r>
      <w:commentRangeEnd w:id="82"/>
      <w:r w:rsidR="00A7322F">
        <w:rPr>
          <w:rStyle w:val="af9"/>
          <w:rFonts w:eastAsia="宋体" w:cstheme="minorBidi" w:hint="default"/>
          <w:bCs w:val="0"/>
          <w:lang w:bidi="ar-SA"/>
        </w:rPr>
        <w:commentReference w:id="82"/>
      </w:r>
      <w:bookmarkEnd w:id="81"/>
    </w:p>
    <w:p w14:paraId="1E7EAA43" w14:textId="49BFF287" w:rsidR="00016042" w:rsidRDefault="0061763C">
      <w:pPr>
        <w:pStyle w:val="3"/>
        <w:ind w:firstLineChars="200" w:firstLine="480"/>
        <w:rPr>
          <w:rFonts w:hint="default"/>
        </w:rPr>
      </w:pPr>
      <w:bookmarkStart w:id="83" w:name="_Toc105329819"/>
      <w:bookmarkStart w:id="84" w:name="_Toc108684419"/>
      <w:r>
        <w:t xml:space="preserve">6.6.1 </w:t>
      </w:r>
      <w:bookmarkEnd w:id="83"/>
      <w:r w:rsidR="001F443C">
        <w:t>账户注册</w:t>
      </w:r>
      <w:bookmarkEnd w:id="84"/>
    </w:p>
    <w:p w14:paraId="7C568030" w14:textId="050F983C" w:rsidR="00016042" w:rsidRDefault="0061763C">
      <w:pPr>
        <w:pStyle w:val="afc"/>
      </w:pPr>
      <w:r>
        <w:rPr>
          <w:rFonts w:hint="eastAsia"/>
        </w:rPr>
        <w:t>本次测试使用的是黑盒测试中的边界值测试方法。</w:t>
      </w:r>
      <w:r w:rsidR="001F443C">
        <w:rPr>
          <w:rFonts w:hint="eastAsia"/>
        </w:rPr>
        <w:t>用户</w:t>
      </w:r>
      <w:r>
        <w:rPr>
          <w:rFonts w:hint="eastAsia"/>
        </w:rPr>
        <w:t>在填写</w:t>
      </w:r>
      <w:r w:rsidR="001F443C">
        <w:rPr>
          <w:rFonts w:hint="eastAsia"/>
        </w:rPr>
        <w:t>注册</w:t>
      </w:r>
      <w:r>
        <w:rPr>
          <w:rFonts w:hint="eastAsia"/>
        </w:rPr>
        <w:t>信息时，需要对填写的信息进行校验。分别校验</w:t>
      </w:r>
      <w:r w:rsidR="001F443C">
        <w:rPr>
          <w:rFonts w:hint="eastAsia"/>
        </w:rPr>
        <w:t>填写的信息是否符合</w:t>
      </w:r>
      <w:r w:rsidR="00C14BDD">
        <w:rPr>
          <w:rFonts w:hint="eastAsia"/>
        </w:rPr>
        <w:t>有为空的情况，有就在输入框旁边输出提示语，没有就直接通过，注册成功</w:t>
      </w:r>
    </w:p>
    <w:p w14:paraId="1D80A5F4" w14:textId="77777777" w:rsidR="00016042" w:rsidRDefault="0061763C">
      <w:pPr>
        <w:pStyle w:val="a3"/>
        <w:ind w:firstLine="420"/>
        <w:rPr>
          <w:rFonts w:ascii="宋体" w:hAnsi="宋体" w:cs="Times New Roman"/>
          <w:b w:val="0"/>
          <w:sz w:val="21"/>
          <w:szCs w:val="21"/>
        </w:rPr>
      </w:pPr>
      <w:r>
        <w:rPr>
          <w:rFonts w:ascii="宋体" w:hAnsi="宋体" w:cs="Times New Roman" w:hint="eastAsia"/>
          <w:b w:val="0"/>
          <w:sz w:val="21"/>
          <w:szCs w:val="21"/>
        </w:rPr>
        <w:t>表</w:t>
      </w:r>
      <w:r>
        <w:rPr>
          <w:rFonts w:ascii="宋体" w:hAnsi="宋体" w:cs="Times New Roman"/>
          <w:b w:val="0"/>
          <w:sz w:val="21"/>
          <w:szCs w:val="21"/>
        </w:rPr>
        <w:t>6</w:t>
      </w:r>
      <w:r>
        <w:rPr>
          <w:rFonts w:ascii="宋体" w:hAnsi="宋体" w:cs="Times New Roman" w:hint="eastAsia"/>
          <w:b w:val="0"/>
          <w:sz w:val="21"/>
          <w:szCs w:val="21"/>
        </w:rPr>
        <w:t>-1 添加测试用例</w:t>
      </w:r>
    </w:p>
    <w:tbl>
      <w:tblPr>
        <w:tblW w:w="9070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3827"/>
        <w:gridCol w:w="2835"/>
        <w:gridCol w:w="1132"/>
      </w:tblGrid>
      <w:tr w:rsidR="00016042" w14:paraId="5649BFBA" w14:textId="77777777">
        <w:trPr>
          <w:cantSplit/>
          <w:trHeight w:val="425"/>
          <w:jc w:val="center"/>
        </w:trPr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B6B467F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序号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D7C7392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具体操作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A6A5E35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期望结果</w:t>
            </w:r>
          </w:p>
        </w:tc>
        <w:tc>
          <w:tcPr>
            <w:tcW w:w="113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DAD23F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实际测试</w:t>
            </w:r>
          </w:p>
        </w:tc>
      </w:tr>
      <w:tr w:rsidR="00016042" w14:paraId="3BE84247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664D2C3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9A63E88" w14:textId="4AF69229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</w:t>
            </w:r>
            <w:r w:rsidR="001C23D3">
              <w:rPr>
                <w:rFonts w:ascii="Times New Roman" w:hAnsi="Times New Roman" w:cs="Times New Roman" w:hint="eastAsia"/>
              </w:rPr>
              <w:t>dsf</w:t>
            </w:r>
            <w:r>
              <w:rPr>
                <w:rFonts w:ascii="Times New Roman" w:hAnsi="Times New Roman" w:cs="Times New Roman" w:hint="eastAsia"/>
              </w:rPr>
              <w:t>9533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9B9A73F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2251EC70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016042" w14:paraId="61101468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5843837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1177F17" w14:textId="29E2E53F" w:rsidR="00016042" w:rsidRDefault="001C23D3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不填写</w:t>
            </w:r>
            <w:r>
              <w:rPr>
                <w:rFonts w:ascii="Times New Roman" w:hAnsi="Times New Roman" w:cs="Times New Roman" w:hint="eastAsia"/>
              </w:rPr>
              <w:t>Email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D736FCB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失败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0094A1CE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</w:tbl>
    <w:p w14:paraId="3FA14ABF" w14:textId="77777777" w:rsidR="00016042" w:rsidRDefault="00016042">
      <w:pPr>
        <w:pStyle w:val="afc"/>
      </w:pPr>
    </w:p>
    <w:p w14:paraId="1702783D" w14:textId="282474D8" w:rsidR="001C23D3" w:rsidRDefault="0061763C" w:rsidP="00063468">
      <w:pPr>
        <w:pStyle w:val="2"/>
        <w:spacing w:after="166"/>
        <w:rPr>
          <w:rFonts w:hint="default"/>
        </w:rPr>
      </w:pPr>
      <w:bookmarkStart w:id="85" w:name="_Toc108684420"/>
      <w:r>
        <w:t>6</w:t>
      </w:r>
      <w:r>
        <w:rPr>
          <w:rFonts w:hint="default"/>
        </w:rPr>
        <w:t xml:space="preserve">.2 </w:t>
      </w:r>
      <w:r>
        <w:t>其他测试</w:t>
      </w:r>
      <w:bookmarkEnd w:id="85"/>
    </w:p>
    <w:p w14:paraId="78E6A025" w14:textId="0ACA2499" w:rsidR="00783AE5" w:rsidRDefault="00BA2717" w:rsidP="00BA2717">
      <w:pPr>
        <w:pStyle w:val="3"/>
      </w:pPr>
      <w:bookmarkStart w:id="86" w:name="_Toc108684421"/>
      <w:r>
        <w:t>6.2.1</w:t>
      </w:r>
      <w:r w:rsidR="00783AE5">
        <w:t>安全性测试</w:t>
      </w:r>
      <w:bookmarkEnd w:id="86"/>
    </w:p>
    <w:p w14:paraId="49AB67A4" w14:textId="50004469" w:rsidR="00783AE5" w:rsidRDefault="00783AE5" w:rsidP="00783AE5">
      <w:pPr>
        <w:ind w:firstLineChars="0" w:firstLine="0"/>
        <w:rPr>
          <w:rFonts w:hint="eastAsia"/>
        </w:rPr>
      </w:pPr>
      <w:r>
        <w:tab/>
      </w:r>
      <w:r>
        <w:rPr>
          <w:rFonts w:hint="eastAsia"/>
        </w:rPr>
        <w:t>兼容性测试</w:t>
      </w:r>
      <w:r w:rsidR="00187AE2">
        <w:rPr>
          <w:rFonts w:hint="eastAsia"/>
        </w:rPr>
        <w:t>，测试在不同版本不同架构浏览器下的运行结果</w:t>
      </w:r>
    </w:p>
    <w:p w14:paraId="6D007F4A" w14:textId="77777777" w:rsidR="00187AE2" w:rsidRDefault="00187AE2" w:rsidP="00187AE2">
      <w:pPr>
        <w:pStyle w:val="a3"/>
        <w:ind w:firstLine="482"/>
        <w:rPr>
          <w:rFonts w:ascii="宋体" w:hAnsi="宋体" w:cs="Times New Roman"/>
          <w:b w:val="0"/>
          <w:sz w:val="21"/>
          <w:szCs w:val="21"/>
        </w:rPr>
      </w:pPr>
      <w:r>
        <w:rPr>
          <w:lang w:bidi="bo-CN"/>
        </w:rPr>
        <w:tab/>
      </w:r>
      <w:r>
        <w:rPr>
          <w:rFonts w:ascii="宋体" w:hAnsi="宋体" w:cs="Times New Roman" w:hint="eastAsia"/>
          <w:b w:val="0"/>
          <w:sz w:val="21"/>
          <w:szCs w:val="21"/>
        </w:rPr>
        <w:t>表</w:t>
      </w:r>
      <w:r>
        <w:rPr>
          <w:rFonts w:ascii="宋体" w:hAnsi="宋体" w:cs="Times New Roman"/>
          <w:b w:val="0"/>
          <w:sz w:val="21"/>
          <w:szCs w:val="21"/>
        </w:rPr>
        <w:t>6</w:t>
      </w:r>
      <w:r>
        <w:rPr>
          <w:rFonts w:ascii="宋体" w:hAnsi="宋体" w:cs="Times New Roman" w:hint="eastAsia"/>
          <w:b w:val="0"/>
          <w:sz w:val="21"/>
          <w:szCs w:val="21"/>
        </w:rPr>
        <w:t>-</w:t>
      </w:r>
      <w:r>
        <w:rPr>
          <w:rFonts w:ascii="宋体" w:hAnsi="宋体" w:cs="Times New Roman"/>
          <w:b w:val="0"/>
          <w:sz w:val="21"/>
          <w:szCs w:val="21"/>
        </w:rPr>
        <w:t>2</w:t>
      </w:r>
      <w:r>
        <w:rPr>
          <w:rFonts w:ascii="宋体" w:hAnsi="宋体" w:cs="Times New Roman" w:hint="eastAsia"/>
          <w:b w:val="0"/>
          <w:sz w:val="21"/>
          <w:szCs w:val="21"/>
        </w:rPr>
        <w:t xml:space="preserve"> 添加测试用例</w:t>
      </w:r>
    </w:p>
    <w:tbl>
      <w:tblPr>
        <w:tblW w:w="9070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3827"/>
        <w:gridCol w:w="2835"/>
        <w:gridCol w:w="1132"/>
      </w:tblGrid>
      <w:tr w:rsidR="00187AE2" w14:paraId="3CC7FC4F" w14:textId="77777777" w:rsidTr="00BF74B1">
        <w:trPr>
          <w:cantSplit/>
          <w:trHeight w:val="425"/>
          <w:jc w:val="center"/>
        </w:trPr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7203051" w14:textId="77777777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序号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8EA6CAB" w14:textId="77777777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具体操作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4579C6A" w14:textId="77777777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期望结果</w:t>
            </w:r>
          </w:p>
        </w:tc>
        <w:tc>
          <w:tcPr>
            <w:tcW w:w="113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0183C25" w14:textId="77777777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实际测试</w:t>
            </w:r>
          </w:p>
        </w:tc>
      </w:tr>
      <w:tr w:rsidR="00187AE2" w14:paraId="53AB9295" w14:textId="77777777" w:rsidTr="00BF74B1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5F272443" w14:textId="77777777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7BA70357" w14:textId="63D70908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 w:rsidRPr="00187AE2">
              <w:rPr>
                <w:rFonts w:ascii="Times New Roman" w:hAnsi="Times New Roman" w:cs="Times New Roman"/>
              </w:rPr>
              <w:t>103.0.5060.114</w:t>
            </w:r>
            <w:r>
              <w:rPr>
                <w:rFonts w:ascii="Times New Roman" w:hAnsi="Times New Roman" w:cs="Times New Roman" w:hint="eastAsia"/>
              </w:rPr>
              <w:t>版本的</w:t>
            </w:r>
            <w:r>
              <w:rPr>
                <w:rFonts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 w:hint="eastAsia"/>
              </w:rPr>
              <w:t>hrome</w:t>
            </w:r>
            <w:r>
              <w:rPr>
                <w:rFonts w:ascii="Times New Roman" w:hAnsi="Times New Roman" w:cs="Times New Roman" w:hint="eastAsia"/>
              </w:rPr>
              <w:t>浏览器下运行系统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1381B1D" w14:textId="3783A171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</w:t>
            </w:r>
            <w:r>
              <w:rPr>
                <w:rFonts w:ascii="Times New Roman" w:hAnsi="Times New Roman" w:cs="Times New Roman" w:hint="eastAsia"/>
              </w:rPr>
              <w:t>，运行流畅，</w:t>
            </w:r>
            <w:r>
              <w:rPr>
                <w:rFonts w:ascii="Times New Roman" w:hAnsi="Times New Roman" w:cs="Times New Roman" w:hint="eastAsia"/>
              </w:rPr>
              <w:t>U</w:t>
            </w:r>
            <w:r>
              <w:rPr>
                <w:rFonts w:ascii="Times New Roman" w:hAnsi="Times New Roman" w:cs="Times New Roman"/>
              </w:rPr>
              <w:t>I</w:t>
            </w:r>
            <w:r>
              <w:rPr>
                <w:rFonts w:ascii="Times New Roman" w:hAnsi="Times New Roman" w:cs="Times New Roman" w:hint="eastAsia"/>
              </w:rPr>
              <w:t>适配度高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707500C6" w14:textId="77777777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187AE2" w14:paraId="00698BC7" w14:textId="77777777" w:rsidTr="00BF74B1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78233245" w14:textId="77777777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794C8097" w14:textId="58F4A0A8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 w:rsidRPr="00187AE2">
              <w:rPr>
                <w:rFonts w:ascii="Times New Roman" w:hAnsi="Times New Roman" w:cs="Times New Roman"/>
              </w:rPr>
              <w:t>103.0.1264.49</w:t>
            </w:r>
            <w:r w:rsidRPr="00187AE2">
              <w:rPr>
                <w:rFonts w:ascii="Times New Roman" w:hAnsi="Times New Roman" w:cs="Times New Roman" w:hint="eastAsia"/>
              </w:rPr>
              <w:t>版本的</w:t>
            </w:r>
            <w:r w:rsidRPr="00187AE2">
              <w:rPr>
                <w:rFonts w:ascii="Times New Roman" w:hAnsi="Times New Roman" w:cs="Times New Roman" w:hint="eastAsia"/>
              </w:rPr>
              <w:t>edge</w:t>
            </w:r>
            <w:r w:rsidRPr="00187AE2">
              <w:rPr>
                <w:rFonts w:ascii="Times New Roman" w:hAnsi="Times New Roman" w:cs="Times New Roman" w:hint="eastAsia"/>
              </w:rPr>
              <w:t>浏览器下运行系统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6EE270E" w14:textId="3CD00D79" w:rsidR="00187AE2" w:rsidRDefault="000343B4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，运行流畅，</w:t>
            </w:r>
            <w:r>
              <w:rPr>
                <w:rFonts w:ascii="Times New Roman" w:hAnsi="Times New Roman" w:cs="Times New Roman" w:hint="eastAsia"/>
              </w:rPr>
              <w:t>U</w:t>
            </w:r>
            <w:r>
              <w:rPr>
                <w:rFonts w:ascii="Times New Roman" w:hAnsi="Times New Roman" w:cs="Times New Roman"/>
              </w:rPr>
              <w:t>I</w:t>
            </w:r>
            <w:r>
              <w:rPr>
                <w:rFonts w:ascii="Times New Roman" w:hAnsi="Times New Roman" w:cs="Times New Roman" w:hint="eastAsia"/>
              </w:rPr>
              <w:t>适配度高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795D03D9" w14:textId="77777777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187AE2" w14:paraId="08386863" w14:textId="77777777" w:rsidTr="00BF74B1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6C241327" w14:textId="77777777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EFFB269" w14:textId="5DA37D22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 w:rsidRPr="00187AE2">
              <w:rPr>
                <w:rFonts w:ascii="Times New Roman" w:hAnsi="Times New Roman" w:cs="Times New Roman"/>
              </w:rPr>
              <w:t>102.0.0.8209</w:t>
            </w:r>
            <w:r w:rsidRPr="00187AE2">
              <w:rPr>
                <w:rFonts w:ascii="Times New Roman" w:hAnsi="Times New Roman" w:cs="Times New Roman" w:hint="eastAsia"/>
              </w:rPr>
              <w:t>版本的火狐浏览器下运行系统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26C35F1" w14:textId="54FA658A" w:rsidR="00187AE2" w:rsidRDefault="000343B4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，运行流畅，</w:t>
            </w:r>
            <w:r>
              <w:rPr>
                <w:rFonts w:ascii="Times New Roman" w:hAnsi="Times New Roman" w:cs="Times New Roman" w:hint="eastAsia"/>
              </w:rPr>
              <w:t>U</w:t>
            </w:r>
            <w:r>
              <w:rPr>
                <w:rFonts w:ascii="Times New Roman" w:hAnsi="Times New Roman" w:cs="Times New Roman"/>
              </w:rPr>
              <w:t>I</w:t>
            </w:r>
            <w:r>
              <w:rPr>
                <w:rFonts w:ascii="Times New Roman" w:hAnsi="Times New Roman" w:cs="Times New Roman" w:hint="eastAsia"/>
              </w:rPr>
              <w:t>适配度高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3C5E498D" w14:textId="77777777" w:rsidR="00187AE2" w:rsidRDefault="00187AE2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</w:tbl>
    <w:p w14:paraId="77096059" w14:textId="77777777" w:rsidR="00187AE2" w:rsidRDefault="00187AE2" w:rsidP="00187AE2">
      <w:pPr>
        <w:pStyle w:val="afc"/>
      </w:pPr>
    </w:p>
    <w:p w14:paraId="19A34CA7" w14:textId="3DC233FD" w:rsidR="00783AE5" w:rsidRPr="00783AE5" w:rsidRDefault="00783AE5" w:rsidP="00783AE5">
      <w:pPr>
        <w:ind w:firstLineChars="0" w:firstLine="0"/>
        <w:rPr>
          <w:rFonts w:hint="eastAsia"/>
          <w:lang w:bidi="bo-CN"/>
        </w:rPr>
      </w:pPr>
    </w:p>
    <w:p w14:paraId="6C271B4C" w14:textId="2D0A0F52" w:rsidR="00A7322F" w:rsidRDefault="00BA2717" w:rsidP="00BA2717">
      <w:pPr>
        <w:pStyle w:val="3"/>
      </w:pPr>
      <w:bookmarkStart w:id="87" w:name="_Toc108684422"/>
      <w:r>
        <w:t>6.2.</w:t>
      </w:r>
      <w:r>
        <w:t>2</w:t>
      </w:r>
      <w:r w:rsidR="00A7322F">
        <w:t>安全性测试</w:t>
      </w:r>
      <w:bookmarkEnd w:id="87"/>
    </w:p>
    <w:p w14:paraId="703E8B41" w14:textId="718AD0B0" w:rsidR="0068297C" w:rsidRDefault="0068297C" w:rsidP="00A70FB8">
      <w:pPr>
        <w:ind w:firstLineChars="0" w:firstLine="42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/>
          <w:color w:val="000000"/>
          <w:shd w:val="clear" w:color="auto" w:fill="FFFFFF"/>
        </w:rPr>
        <w:t>登录测试</w:t>
      </w:r>
      <w:r w:rsidR="00A70FB8">
        <w:rPr>
          <w:rFonts w:ascii="Arial" w:hAnsi="Arial" w:cs="Arial" w:hint="eastAsia"/>
          <w:color w:val="000000"/>
          <w:shd w:val="clear" w:color="auto" w:fill="FFFFFF"/>
        </w:rPr>
        <w:t>,</w:t>
      </w:r>
      <w:r>
        <w:rPr>
          <w:rFonts w:ascii="Arial" w:hAnsi="Arial" w:cs="Arial"/>
          <w:color w:val="000000"/>
          <w:shd w:val="clear" w:color="auto" w:fill="FFFFFF"/>
        </w:rPr>
        <w:t>验证登录用户名和密码匹配校验，防止非法用户登录</w:t>
      </w:r>
    </w:p>
    <w:p w14:paraId="37CE733C" w14:textId="6C9D9776" w:rsidR="00A70FB8" w:rsidRDefault="00A70FB8" w:rsidP="00A70FB8">
      <w:pPr>
        <w:pStyle w:val="a3"/>
        <w:ind w:firstLine="420"/>
        <w:rPr>
          <w:rFonts w:ascii="宋体" w:hAnsi="宋体" w:cs="Times New Roman"/>
          <w:b w:val="0"/>
          <w:sz w:val="21"/>
          <w:szCs w:val="21"/>
        </w:rPr>
      </w:pPr>
      <w:r>
        <w:rPr>
          <w:rFonts w:ascii="宋体" w:hAnsi="宋体" w:cs="Times New Roman" w:hint="eastAsia"/>
          <w:b w:val="0"/>
          <w:sz w:val="21"/>
          <w:szCs w:val="21"/>
        </w:rPr>
        <w:lastRenderedPageBreak/>
        <w:t>表</w:t>
      </w:r>
      <w:r>
        <w:rPr>
          <w:rFonts w:ascii="宋体" w:hAnsi="宋体" w:cs="Times New Roman"/>
          <w:b w:val="0"/>
          <w:sz w:val="21"/>
          <w:szCs w:val="21"/>
        </w:rPr>
        <w:t>6</w:t>
      </w:r>
      <w:r>
        <w:rPr>
          <w:rFonts w:ascii="宋体" w:hAnsi="宋体" w:cs="Times New Roman" w:hint="eastAsia"/>
          <w:b w:val="0"/>
          <w:sz w:val="21"/>
          <w:szCs w:val="21"/>
        </w:rPr>
        <w:t>-</w:t>
      </w:r>
      <w:r w:rsidR="00187AE2">
        <w:rPr>
          <w:rFonts w:ascii="宋体" w:hAnsi="宋体" w:cs="Times New Roman"/>
          <w:b w:val="0"/>
          <w:sz w:val="21"/>
          <w:szCs w:val="21"/>
        </w:rPr>
        <w:t>3</w:t>
      </w:r>
      <w:r>
        <w:rPr>
          <w:rFonts w:ascii="宋体" w:hAnsi="宋体" w:cs="Times New Roman" w:hint="eastAsia"/>
          <w:b w:val="0"/>
          <w:sz w:val="21"/>
          <w:szCs w:val="21"/>
        </w:rPr>
        <w:t xml:space="preserve"> 添加测试用例</w:t>
      </w:r>
    </w:p>
    <w:tbl>
      <w:tblPr>
        <w:tblW w:w="9070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3827"/>
        <w:gridCol w:w="2835"/>
        <w:gridCol w:w="1132"/>
      </w:tblGrid>
      <w:tr w:rsidR="00A70FB8" w14:paraId="2A80AE94" w14:textId="77777777" w:rsidTr="00BF74B1">
        <w:trPr>
          <w:cantSplit/>
          <w:trHeight w:val="425"/>
          <w:jc w:val="center"/>
        </w:trPr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6278504" w14:textId="77777777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序号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526911E" w14:textId="77777777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具体操作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399FB40" w14:textId="77777777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期望结果</w:t>
            </w:r>
          </w:p>
        </w:tc>
        <w:tc>
          <w:tcPr>
            <w:tcW w:w="113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5488770" w14:textId="77777777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实际测试</w:t>
            </w:r>
          </w:p>
        </w:tc>
      </w:tr>
      <w:tr w:rsidR="00A70FB8" w14:paraId="644567AC" w14:textId="77777777" w:rsidTr="00BF74B1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25B623E8" w14:textId="77777777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578C4157" w14:textId="3C49BB12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</w:t>
            </w:r>
            <w:r>
              <w:rPr>
                <w:rFonts w:ascii="Times New Roman" w:hAnsi="Times New Roman" w:cs="Times New Roman" w:hint="eastAsia"/>
              </w:rPr>
              <w:t>用户名</w:t>
            </w:r>
            <w:r>
              <w:rPr>
                <w:rFonts w:ascii="Times New Roman" w:hAnsi="Times New Roman" w:cs="Times New Roman" w:hint="eastAsia"/>
              </w:rPr>
              <w:t>x</w:t>
            </w:r>
            <w:r>
              <w:rPr>
                <w:rFonts w:ascii="Times New Roman" w:hAnsi="Times New Roman" w:cs="Times New Roman"/>
              </w:rPr>
              <w:t>h666,</w:t>
            </w:r>
            <w:r>
              <w:rPr>
                <w:rFonts w:ascii="Times New Roman" w:hAnsi="Times New Roman" w:cs="Times New Roman" w:hint="eastAsia"/>
              </w:rPr>
              <w:t>密码</w:t>
            </w:r>
            <w:r>
              <w:rPr>
                <w:rFonts w:ascii="Times New Roman" w:hAnsi="Times New Roman" w:cs="Times New Roman" w:hint="eastAsia"/>
              </w:rPr>
              <w:t>q1</w:t>
            </w:r>
            <w:r>
              <w:rPr>
                <w:rFonts w:ascii="Times New Roman" w:hAnsi="Times New Roman" w:cs="Times New Roman"/>
              </w:rPr>
              <w:t>2345678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AB37A14" w14:textId="59DCA2CF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失败，提示“用户名或密码错误”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125F1215" w14:textId="77777777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A70FB8" w14:paraId="1E187A4C" w14:textId="77777777" w:rsidTr="00BF74B1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55A72C97" w14:textId="77777777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09668768" w14:textId="483DF9D9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用户名</w:t>
            </w:r>
            <w:r>
              <w:rPr>
                <w:rFonts w:ascii="Times New Roman" w:hAnsi="Times New Roman" w:cs="Times New Roman" w:hint="eastAsia"/>
              </w:rPr>
              <w:t>x</w:t>
            </w:r>
            <w:r>
              <w:rPr>
                <w:rFonts w:ascii="Times New Roman" w:hAnsi="Times New Roman" w:cs="Times New Roman"/>
              </w:rPr>
              <w:t>h666,</w:t>
            </w:r>
            <w:r>
              <w:rPr>
                <w:rFonts w:ascii="Times New Roman" w:hAnsi="Times New Roman" w:cs="Times New Roman" w:hint="eastAsia"/>
              </w:rPr>
              <w:t>密码</w:t>
            </w:r>
            <w:r>
              <w:rPr>
                <w:rFonts w:ascii="Times New Roman" w:hAnsi="Times New Roman" w:cs="Times New Roman" w:hint="eastAsia"/>
              </w:rPr>
              <w:t>x</w:t>
            </w:r>
            <w:r>
              <w:rPr>
                <w:rFonts w:ascii="Times New Roman" w:hAnsi="Times New Roman" w:cs="Times New Roman"/>
              </w:rPr>
              <w:t>uhui666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D655F7F" w14:textId="1DB6CF4A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，正常登陆并跳转到首页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750D663F" w14:textId="77777777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A70FB8" w14:paraId="5D109EA7" w14:textId="77777777" w:rsidTr="00BF74B1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2C186F61" w14:textId="77777777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4075B7CD" w14:textId="60C5BE28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用户名</w:t>
            </w:r>
            <w:r>
              <w:rPr>
                <w:rFonts w:ascii="Times New Roman" w:hAnsi="Times New Roman" w:cs="Times New Roman" w:hint="eastAsia"/>
              </w:rPr>
              <w:t>x</w:t>
            </w:r>
            <w:r>
              <w:rPr>
                <w:rFonts w:ascii="Times New Roman" w:hAnsi="Times New Roman" w:cs="Times New Roman"/>
              </w:rPr>
              <w:t>uhui666</w:t>
            </w:r>
            <w:r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密码</w:t>
            </w:r>
            <w:r>
              <w:rPr>
                <w:rFonts w:ascii="Times New Roman" w:hAnsi="Times New Roman" w:cs="Times New Roman" w:hint="eastAsia"/>
              </w:rPr>
              <w:t>x</w:t>
            </w:r>
            <w:r>
              <w:rPr>
                <w:rFonts w:ascii="Times New Roman" w:hAnsi="Times New Roman" w:cs="Times New Roman"/>
              </w:rPr>
              <w:t>uhui666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F190BF6" w14:textId="49292804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失败，提示“用户名或密码错误”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7EECCA0F" w14:textId="77777777" w:rsidR="00A70FB8" w:rsidRDefault="00A70FB8" w:rsidP="00BF74B1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</w:tbl>
    <w:p w14:paraId="62B5BE5B" w14:textId="77777777" w:rsidR="00A70FB8" w:rsidRDefault="00A70FB8" w:rsidP="00A70FB8">
      <w:pPr>
        <w:pStyle w:val="afc"/>
      </w:pPr>
    </w:p>
    <w:p w14:paraId="2327BF6E" w14:textId="77777777" w:rsidR="00063468" w:rsidRDefault="00063468" w:rsidP="0068297C">
      <w:pPr>
        <w:ind w:firstLineChars="0" w:firstLine="420"/>
        <w:rPr>
          <w:rFonts w:hint="eastAsia"/>
        </w:rPr>
      </w:pPr>
    </w:p>
    <w:p w14:paraId="3E9114EC" w14:textId="77777777" w:rsidR="00A7322F" w:rsidRPr="00A7322F" w:rsidRDefault="00A7322F" w:rsidP="00A7322F">
      <w:pPr>
        <w:ind w:firstLineChars="0" w:firstLine="0"/>
      </w:pPr>
    </w:p>
    <w:p w14:paraId="6CFE4DB2" w14:textId="77777777" w:rsidR="00016042" w:rsidRDefault="0061763C">
      <w:pPr>
        <w:pStyle w:val="2"/>
        <w:spacing w:after="166"/>
        <w:rPr>
          <w:rFonts w:hint="default"/>
        </w:rPr>
      </w:pPr>
      <w:bookmarkStart w:id="88" w:name="_Toc108684423"/>
      <w:r>
        <w:t xml:space="preserve">6.3 </w:t>
      </w:r>
      <w:r>
        <w:t>测试结果</w:t>
      </w:r>
      <w:bookmarkEnd w:id="88"/>
    </w:p>
    <w:p w14:paraId="72F79049" w14:textId="63DBCE6B" w:rsidR="00016042" w:rsidRDefault="0061763C">
      <w:pPr>
        <w:pStyle w:val="afc"/>
        <w:rPr>
          <w:rFonts w:hint="eastAsia"/>
          <w:lang w:bidi="bo-CN"/>
        </w:rPr>
      </w:pPr>
      <w:r>
        <w:rPr>
          <w:rFonts w:hint="eastAsia"/>
        </w:rPr>
        <w:t>抽取了系统较为重要的功能模块作为测试目标，采取单元测试的方法对系统的相关接口及功能进行测试。</w:t>
      </w:r>
      <w:r>
        <w:rPr>
          <w:rFonts w:hint="eastAsia"/>
          <w:lang w:bidi="bo-CN"/>
        </w:rPr>
        <w:t>在以上的测试结果来看，测试成功,整体还可以达到预期理想，</w:t>
      </w:r>
      <w:r w:rsidR="00BA2717">
        <w:rPr>
          <w:rFonts w:hint="eastAsia"/>
          <w:lang w:bidi="bo-CN"/>
        </w:rPr>
        <w:t>但依旧有着例如界面不够美观等问题。</w:t>
      </w:r>
    </w:p>
    <w:p w14:paraId="1E672CA5" w14:textId="77777777" w:rsidR="00016042" w:rsidRDefault="0061763C">
      <w:pPr>
        <w:pStyle w:val="1"/>
        <w:spacing w:after="333"/>
      </w:pPr>
      <w:bookmarkStart w:id="89" w:name="_Toc108684424"/>
      <w:r>
        <w:rPr>
          <w:rFonts w:hint="eastAsia"/>
        </w:rPr>
        <w:lastRenderedPageBreak/>
        <w:t>七</w:t>
      </w:r>
      <w:r>
        <w:rPr>
          <w:rFonts w:hint="eastAsia"/>
        </w:rPr>
        <w:t xml:space="preserve"> </w:t>
      </w:r>
      <w:r>
        <w:rPr>
          <w:rFonts w:hint="eastAsia"/>
        </w:rPr>
        <w:t>总结</w:t>
      </w:r>
      <w:bookmarkEnd w:id="89"/>
    </w:p>
    <w:p w14:paraId="1CF84323" w14:textId="77777777" w:rsidR="004A437C" w:rsidRDefault="00BA2717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零零柒零食商城系统</w:t>
      </w:r>
      <w:r>
        <w:rPr>
          <w:rFonts w:hint="eastAsia"/>
        </w:rPr>
        <w:t>所实现的功能包括用户的注册和登陆，商品的浏览与购买，订单的查看与管理，商品的增删改查，用户的管理等</w:t>
      </w:r>
      <w:r w:rsidR="0061763C">
        <w:rPr>
          <w:rFonts w:hint="eastAsia"/>
        </w:rPr>
        <w:t>，</w:t>
      </w:r>
      <w:r>
        <w:rPr>
          <w:rFonts w:hint="eastAsia"/>
        </w:rPr>
        <w:t>这些功能均能对数据进行有效的增删改查</w:t>
      </w:r>
      <w:r w:rsidR="0061763C">
        <w:rPr>
          <w:rFonts w:hint="eastAsia"/>
        </w:rPr>
        <w:t>。</w:t>
      </w:r>
      <w:r w:rsidR="004A437C">
        <w:rPr>
          <w:rFonts w:ascii="宋体" w:hAnsi="宋体" w:cs="宋体" w:hint="eastAsia"/>
        </w:rPr>
        <w:t>零零柒零食商城系统</w:t>
      </w:r>
      <w:r w:rsidR="004A437C">
        <w:rPr>
          <w:rFonts w:ascii="宋体" w:hAnsi="宋体" w:cs="宋体" w:hint="eastAsia"/>
        </w:rPr>
        <w:t>主要使用的是J</w:t>
      </w:r>
      <w:r w:rsidR="004A437C">
        <w:rPr>
          <w:rFonts w:ascii="宋体" w:hAnsi="宋体" w:cs="宋体"/>
        </w:rPr>
        <w:t>SP</w:t>
      </w:r>
      <w:r w:rsidR="004A437C">
        <w:rPr>
          <w:rFonts w:ascii="宋体" w:hAnsi="宋体" w:cs="宋体" w:hint="eastAsia"/>
        </w:rPr>
        <w:t>和S</w:t>
      </w:r>
      <w:r w:rsidR="004A437C">
        <w:rPr>
          <w:rFonts w:ascii="宋体" w:hAnsi="宋体" w:cs="宋体"/>
        </w:rPr>
        <w:t>SM</w:t>
      </w:r>
      <w:r w:rsidR="004A437C">
        <w:rPr>
          <w:rFonts w:ascii="宋体" w:hAnsi="宋体" w:cs="宋体" w:hint="eastAsia"/>
        </w:rPr>
        <w:t>框架。</w:t>
      </w:r>
    </w:p>
    <w:p w14:paraId="24E2152F" w14:textId="173D15F1" w:rsidR="004A437C" w:rsidRDefault="004A437C">
      <w:pPr>
        <w:ind w:firstLine="480"/>
        <w:rPr>
          <w:rFonts w:ascii="宋体" w:hAnsi="宋体" w:cs="宋体"/>
        </w:rPr>
      </w:pPr>
      <w:r>
        <w:rPr>
          <w:rFonts w:hint="eastAsia"/>
        </w:rPr>
        <w:t>J</w:t>
      </w:r>
      <w:r>
        <w:t>SP</w:t>
      </w:r>
      <w:r>
        <w:rPr>
          <w:rFonts w:hint="eastAsia"/>
        </w:rPr>
        <w:t>可以将</w:t>
      </w:r>
      <w:r>
        <w:t>J</w:t>
      </w:r>
      <w:r>
        <w:rPr>
          <w:rFonts w:hint="eastAsia"/>
        </w:rPr>
        <w:t>ava</w:t>
      </w:r>
      <w:r>
        <w:rPr>
          <w:rFonts w:hint="eastAsia"/>
        </w:rPr>
        <w:t>代码嵌入</w:t>
      </w:r>
      <w:r>
        <w:rPr>
          <w:rFonts w:hint="eastAsia"/>
        </w:rPr>
        <w:t>HTML</w:t>
      </w:r>
      <w:r>
        <w:rPr>
          <w:rFonts w:hint="eastAsia"/>
        </w:rPr>
        <w:t>语法（以</w:t>
      </w:r>
      <w:r>
        <w:rPr>
          <w:rFonts w:hint="eastAsia"/>
        </w:rPr>
        <w:t>&lt;%</w:t>
      </w:r>
      <w:r>
        <w:rPr>
          <w:rFonts w:hint="eastAsia"/>
        </w:rPr>
        <w:t>，</w:t>
      </w:r>
      <w:r>
        <w:rPr>
          <w:rFonts w:hint="eastAsia"/>
        </w:rPr>
        <w:t>%&gt;</w:t>
      </w:r>
      <w:r>
        <w:rPr>
          <w:rFonts w:hint="eastAsia"/>
        </w:rPr>
        <w:t>的形式）的扩展。就像</w:t>
      </w:r>
      <w:r>
        <w:t>S</w:t>
      </w:r>
      <w:r>
        <w:rPr>
          <w:rFonts w:hint="eastAsia"/>
        </w:rPr>
        <w:t>ervlet</w:t>
      </w:r>
      <w:r>
        <w:rPr>
          <w:rFonts w:hint="eastAsia"/>
        </w:rPr>
        <w:t>一样，</w:t>
      </w:r>
      <w:r>
        <w:rPr>
          <w:rFonts w:hint="eastAsia"/>
        </w:rPr>
        <w:t>JSP</w:t>
      </w:r>
      <w:r>
        <w:rPr>
          <w:rFonts w:hint="eastAsia"/>
        </w:rPr>
        <w:t>在服务器端运行。</w:t>
      </w:r>
      <w:r w:rsidR="00A34754">
        <w:rPr>
          <w:rFonts w:hint="eastAsia"/>
        </w:rPr>
        <w:t>S</w:t>
      </w:r>
      <w:r w:rsidR="00A34754">
        <w:t>SM</w:t>
      </w:r>
      <w:r w:rsidR="00A34754">
        <w:rPr>
          <w:rFonts w:hint="eastAsia"/>
        </w:rPr>
        <w:t>框架</w:t>
      </w:r>
      <w:r w:rsidR="00A34754" w:rsidRPr="00A34754">
        <w:rPr>
          <w:rFonts w:ascii="宋体" w:hAnsi="宋体" w:cs="宋体"/>
        </w:rPr>
        <w:t>由Spring、MyBatis两个开源框架整合而成（SpringMVC是Spring中的部分内容），常作为数据源较简单的web项目的框架</w:t>
      </w:r>
    </w:p>
    <w:p w14:paraId="77286D9C" w14:textId="2B52ED40" w:rsidR="00016042" w:rsidRDefault="00A34754">
      <w:pPr>
        <w:ind w:firstLine="480"/>
        <w:rPr>
          <w:rFonts w:hint="eastAsia"/>
        </w:rPr>
      </w:pPr>
      <w:r>
        <w:rPr>
          <w:rFonts w:ascii="宋体" w:hAnsi="宋体" w:cs="宋体" w:hint="eastAsia"/>
        </w:rPr>
        <w:t>零零柒零食商城系统</w:t>
      </w:r>
      <w:r>
        <w:rPr>
          <w:rFonts w:ascii="宋体" w:hAnsi="宋体" w:cs="宋体" w:hint="eastAsia"/>
        </w:rPr>
        <w:t>能够满足基本的零食购买等功能，</w:t>
      </w:r>
      <w:r>
        <w:rPr>
          <w:rFonts w:hint="eastAsia"/>
        </w:rPr>
        <w:t>但仍存在许多不足之处，</w:t>
      </w:r>
    </w:p>
    <w:p w14:paraId="179F7AEA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hint="eastAsia"/>
        </w:rPr>
        <w:t>主要反映在</w:t>
      </w:r>
      <w:r>
        <w:rPr>
          <w:rFonts w:hint="eastAsia"/>
        </w:rPr>
        <w:t>:</w:t>
      </w:r>
    </w:p>
    <w:p w14:paraId="5C3B2DC9" w14:textId="201F6B55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.</w:t>
      </w:r>
      <w:r w:rsidR="00A34754">
        <w:rPr>
          <w:rFonts w:ascii="宋体" w:hAnsi="宋体" w:cs="宋体" w:hint="eastAsia"/>
        </w:rPr>
        <w:t>界面设计不是很美观，颜色搭配不符合现今审美。</w:t>
      </w:r>
      <w:r>
        <w:rPr>
          <w:rFonts w:ascii="宋体" w:hAnsi="宋体" w:cs="宋体"/>
        </w:rPr>
        <w:t xml:space="preserve"> </w:t>
      </w:r>
    </w:p>
    <w:p w14:paraId="11428AAB" w14:textId="12FC2D70" w:rsidR="00A34754" w:rsidRDefault="00A34754">
      <w:pPr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>2.</w:t>
      </w:r>
      <w:r>
        <w:rPr>
          <w:rFonts w:ascii="宋体" w:hAnsi="宋体" w:cs="宋体" w:hint="eastAsia"/>
        </w:rPr>
        <w:t>没有分类管理，不能轻松地添加零食类别。</w:t>
      </w:r>
    </w:p>
    <w:p w14:paraId="6F67CCD8" w14:textId="2BD6AE8B" w:rsidR="00A34754" w:rsidRDefault="00A34754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添加商品步骤过于繁琐，不能实现批量添加。</w:t>
      </w:r>
    </w:p>
    <w:p w14:paraId="65F2DD11" w14:textId="44EF9946" w:rsidR="00A34754" w:rsidRDefault="00A34754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4</w:t>
      </w:r>
      <w:r>
        <w:rPr>
          <w:rFonts w:ascii="宋体" w:hAnsi="宋体" w:cs="宋体"/>
        </w:rPr>
        <w:t>.</w:t>
      </w:r>
      <w:r w:rsidR="00AE13C8">
        <w:rPr>
          <w:rFonts w:ascii="宋体" w:hAnsi="宋体" w:cs="宋体" w:hint="eastAsia"/>
        </w:rPr>
        <w:t>没有找回密码功能。</w:t>
      </w:r>
    </w:p>
    <w:p w14:paraId="36D7EC32" w14:textId="47BC53B7" w:rsidR="00AE13C8" w:rsidRDefault="00AE13C8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5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没有评价功能。</w:t>
      </w:r>
    </w:p>
    <w:p w14:paraId="1EE47DA8" w14:textId="5C366CC4" w:rsidR="00AE13C8" w:rsidRDefault="00AE13C8">
      <w:pPr>
        <w:ind w:firstLine="48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t>6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没有外接支付接口。</w:t>
      </w:r>
    </w:p>
    <w:p w14:paraId="6D8331B0" w14:textId="05866E4F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本系统也有很多优点：</w:t>
      </w:r>
    </w:p>
    <w:p w14:paraId="5D161DB4" w14:textId="375B68A4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1</w:t>
      </w:r>
      <w:r>
        <w:rPr>
          <w:rFonts w:ascii="宋体" w:hAnsi="宋体" w:cs="宋体"/>
        </w:rPr>
        <w:t>.</w:t>
      </w:r>
      <w:r w:rsidR="00AE13C8">
        <w:rPr>
          <w:rFonts w:ascii="宋体" w:hAnsi="宋体" w:cs="宋体" w:hint="eastAsia"/>
        </w:rPr>
        <w:t>相较于传统的商城项目，本系统专注于零食购买与销售，能够提升学生的购物体验</w:t>
      </w:r>
      <w:r>
        <w:rPr>
          <w:rFonts w:ascii="宋体" w:hAnsi="宋体" w:cs="宋体" w:hint="eastAsia"/>
        </w:rPr>
        <w:t>。</w:t>
      </w:r>
    </w:p>
    <w:p w14:paraId="347E6A78" w14:textId="2EF7931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2</w:t>
      </w:r>
      <w:r>
        <w:rPr>
          <w:rFonts w:ascii="宋体" w:hAnsi="宋体" w:cs="宋体"/>
        </w:rPr>
        <w:t>.</w:t>
      </w:r>
      <w:r w:rsidR="00AE13C8">
        <w:rPr>
          <w:rFonts w:ascii="宋体" w:hAnsi="宋体" w:cs="宋体" w:hint="eastAsia"/>
        </w:rPr>
        <w:t>操作简单容易上手，没有学习成本</w:t>
      </w:r>
      <w:r>
        <w:rPr>
          <w:rFonts w:ascii="宋体" w:hAnsi="宋体" w:cs="宋体" w:hint="eastAsia"/>
        </w:rPr>
        <w:t>。</w:t>
      </w:r>
    </w:p>
    <w:p w14:paraId="6AD2A4CE" w14:textId="5EBC8344" w:rsidR="00AE13C8" w:rsidRDefault="00AE13C8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系统稳定，不容易崩溃。</w:t>
      </w:r>
    </w:p>
    <w:p w14:paraId="01049FF9" w14:textId="688DCBB9" w:rsidR="00AE13C8" w:rsidRDefault="00AE13C8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4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管理员权限分级，给不同等级的管理员分配不同权限，适合公司管理。</w:t>
      </w:r>
    </w:p>
    <w:p w14:paraId="22CD56D8" w14:textId="7F1BC2B9" w:rsidR="00AE13C8" w:rsidRDefault="00AE13C8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在构思与毕业设计的制作过程中，我遇到过很多的困难，经常对自己产生质量，不认为自己能完成这项成就</w:t>
      </w:r>
      <w:r w:rsidR="00290B6B">
        <w:rPr>
          <w:rFonts w:ascii="宋体" w:hAnsi="宋体" w:cs="宋体" w:hint="eastAsia"/>
        </w:rPr>
        <w:t>。我不断地查找各种资料，牺牲了很多平时休闲娱乐的时间，经常因为一个问题熬夜到很晚，在各种程序员交流网站上寻求答案。看到一个个功能得到实现，一个个页面成功跑起来，我内心的激动无以言表，觉得自己的努力不会白费。</w:t>
      </w:r>
    </w:p>
    <w:p w14:paraId="670A2F36" w14:textId="7ED11C32" w:rsidR="00290B6B" w:rsidRDefault="00290B6B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当然也愈发感受到了自己的不足，例如对于很多接口以及系统类的不熟悉，面对系统bug经常不能独立解决问题，</w:t>
      </w:r>
      <w:r w:rsidR="008014D3">
        <w:rPr>
          <w:rFonts w:ascii="宋体" w:hAnsi="宋体" w:cs="宋体" w:hint="eastAsia"/>
        </w:rPr>
        <w:t>不能制作出足够美观的界面等。</w:t>
      </w:r>
    </w:p>
    <w:p w14:paraId="3733B47C" w14:textId="360B914D" w:rsidR="008014D3" w:rsidRDefault="008014D3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毕业设计的结束，意味着大学生涯的终结，也是我人生中新的开始，我相信在这几个月的攻坚当中，能对我产生很多积极影响。我将会坚定信心，面对问题不轻易放弃，会尝试独立解决问题。毕业设计是一个将理论与实践相结合的过程，我认为也会让我</w:t>
      </w:r>
      <w:proofErr w:type="gramStart"/>
      <w:r>
        <w:rPr>
          <w:rFonts w:ascii="宋体" w:hAnsi="宋体" w:cs="宋体" w:hint="eastAsia"/>
        </w:rPr>
        <w:t>对面对</w:t>
      </w:r>
      <w:proofErr w:type="gramEnd"/>
      <w:r>
        <w:rPr>
          <w:rFonts w:ascii="宋体" w:hAnsi="宋体" w:cs="宋体" w:hint="eastAsia"/>
        </w:rPr>
        <w:t>真实项目的时候不会表现得那么措手不及。</w:t>
      </w:r>
    </w:p>
    <w:p w14:paraId="74D204D2" w14:textId="3423FF02" w:rsidR="008014D3" w:rsidRDefault="008014D3">
      <w:pPr>
        <w:ind w:firstLine="480"/>
        <w:rPr>
          <w:rFonts w:ascii="宋体" w:hAnsi="宋体" w:cs="宋体" w:hint="eastAsia"/>
        </w:rPr>
      </w:pPr>
      <w:r>
        <w:rPr>
          <w:rFonts w:ascii="宋体" w:hAnsi="宋体" w:cs="宋体" w:hint="eastAsia"/>
        </w:rPr>
        <w:lastRenderedPageBreak/>
        <w:t>总之</w:t>
      </w:r>
      <w:r w:rsidR="0058215B">
        <w:rPr>
          <w:rFonts w:ascii="宋体" w:hAnsi="宋体" w:cs="宋体" w:hint="eastAsia"/>
        </w:rPr>
        <w:t>，我非常珍惜这次的毕业设计机会，感恩指导老师在此期间对于我的帮助，希望在往后的日子里，我也能不断严格要求自己。借用高尔基的一句话“在生活当中，没有什么东西比人的行动更重要”，我也会砥砺前行，不断行动下去！</w:t>
      </w:r>
    </w:p>
    <w:p w14:paraId="4FF7A75A" w14:textId="77777777" w:rsidR="00016042" w:rsidRDefault="00016042">
      <w:pPr>
        <w:ind w:firstLine="480"/>
        <w:rPr>
          <w:rFonts w:ascii="宋体" w:hAnsi="宋体" w:cs="宋体"/>
        </w:rPr>
      </w:pPr>
    </w:p>
    <w:p w14:paraId="6ADC0FD8" w14:textId="77777777" w:rsidR="00016042" w:rsidRDefault="0061763C">
      <w:pPr>
        <w:ind w:firstLine="480"/>
      </w:pPr>
      <w:r>
        <w:br w:type="page"/>
      </w:r>
    </w:p>
    <w:p w14:paraId="1758BDBE" w14:textId="77777777" w:rsidR="00016042" w:rsidRDefault="0061763C">
      <w:pPr>
        <w:pStyle w:val="1"/>
        <w:spacing w:after="333"/>
      </w:pPr>
      <w:bookmarkStart w:id="90" w:name="_Toc108684425"/>
      <w:r>
        <w:rPr>
          <w:rFonts w:hint="eastAsia"/>
        </w:rPr>
        <w:lastRenderedPageBreak/>
        <w:t>参考文献</w:t>
      </w:r>
      <w:bookmarkEnd w:id="90"/>
    </w:p>
    <w:p w14:paraId="014393B3" w14:textId="77777777" w:rsidR="001339CF" w:rsidRPr="00FA6E35" w:rsidRDefault="001339CF" w:rsidP="001339CF">
      <w:pPr>
        <w:framePr w:hSpace="180" w:wrap="around" w:vAnchor="text" w:hAnchor="text" w:y="1"/>
        <w:spacing w:line="360" w:lineRule="auto"/>
        <w:ind w:firstLine="480"/>
        <w:suppressOverlap/>
        <w:rPr>
          <w:rFonts w:ascii="宋体" w:hAnsi="宋体" w:cs="宋体"/>
        </w:rPr>
      </w:pPr>
      <w:r w:rsidRPr="00FA6E35">
        <w:rPr>
          <w:rFonts w:ascii="宋体" w:hAnsi="宋体" w:cs="宋体" w:hint="eastAsia"/>
        </w:rPr>
        <w:t>[1]中</w:t>
      </w:r>
      <w:proofErr w:type="gramStart"/>
      <w:r w:rsidRPr="00FA6E35">
        <w:rPr>
          <w:rFonts w:ascii="宋体" w:hAnsi="宋体" w:cs="宋体" w:hint="eastAsia"/>
        </w:rPr>
        <w:t>研</w:t>
      </w:r>
      <w:proofErr w:type="gramEnd"/>
      <w:r w:rsidRPr="00FA6E35">
        <w:rPr>
          <w:rFonts w:ascii="宋体" w:hAnsi="宋体" w:cs="宋体" w:hint="eastAsia"/>
        </w:rPr>
        <w:t>网.ZouJunRong 零食市场调研报告2022年零食行业发展趋势及需求分析[R].2022(4)</w:t>
      </w:r>
    </w:p>
    <w:p w14:paraId="1885DAB3" w14:textId="77777777" w:rsidR="001339CF" w:rsidRPr="00FA6E35" w:rsidRDefault="001339CF" w:rsidP="001339CF">
      <w:pPr>
        <w:framePr w:hSpace="180" w:wrap="around" w:vAnchor="text" w:hAnchor="text" w:y="1"/>
        <w:spacing w:line="360" w:lineRule="auto"/>
        <w:ind w:firstLine="480"/>
        <w:suppressOverlap/>
        <w:rPr>
          <w:rFonts w:ascii="宋体" w:hAnsi="宋体" w:cs="宋体"/>
        </w:rPr>
      </w:pPr>
      <w:r w:rsidRPr="00FA6E35">
        <w:rPr>
          <w:rFonts w:ascii="宋体" w:hAnsi="宋体" w:cs="宋体" w:hint="eastAsia"/>
        </w:rPr>
        <w:t>[2]</w:t>
      </w:r>
      <w:proofErr w:type="gramStart"/>
      <w:r w:rsidRPr="00FA6E35">
        <w:rPr>
          <w:rFonts w:ascii="宋体" w:hAnsi="宋体" w:cs="宋体" w:hint="eastAsia"/>
        </w:rPr>
        <w:t>徐郡明</w:t>
      </w:r>
      <w:proofErr w:type="gramEnd"/>
      <w:r w:rsidRPr="00FA6E35">
        <w:rPr>
          <w:rFonts w:ascii="宋体" w:hAnsi="宋体" w:cs="宋体" w:hint="eastAsia"/>
        </w:rPr>
        <w:t>.MyBatis技术内幕[M]</w:t>
      </w:r>
      <w:r>
        <w:rPr>
          <w:rFonts w:ascii="宋体" w:hAnsi="宋体" w:cs="宋体"/>
        </w:rPr>
        <w:t>.</w:t>
      </w:r>
      <w:r w:rsidRPr="00FA6E35">
        <w:rPr>
          <w:rFonts w:ascii="宋体" w:hAnsi="宋体" w:cs="宋体" w:hint="eastAsia"/>
        </w:rPr>
        <w:t>电子工业出版社.2017(7):121-123</w:t>
      </w:r>
    </w:p>
    <w:p w14:paraId="6223BFFF" w14:textId="77777777" w:rsidR="001339CF" w:rsidRPr="00FA6E35" w:rsidRDefault="001339CF" w:rsidP="001339CF">
      <w:pPr>
        <w:framePr w:hSpace="180" w:wrap="around" w:vAnchor="text" w:hAnchor="text" w:y="1"/>
        <w:spacing w:line="360" w:lineRule="auto"/>
        <w:ind w:firstLine="480"/>
        <w:suppressOverlap/>
        <w:rPr>
          <w:rFonts w:ascii="宋体" w:hAnsi="宋体" w:cs="宋体"/>
        </w:rPr>
      </w:pPr>
      <w:r w:rsidRPr="00FA6E35">
        <w:rPr>
          <w:rFonts w:ascii="宋体" w:hAnsi="宋体" w:cs="宋体" w:hint="eastAsia"/>
        </w:rPr>
        <w:t>[3]何月顺.Jsp动态网页设计案例教程[M]</w:t>
      </w:r>
      <w:r>
        <w:rPr>
          <w:rFonts w:ascii="宋体" w:hAnsi="宋体" w:cs="宋体"/>
        </w:rPr>
        <w:t>.</w:t>
      </w:r>
      <w:r w:rsidRPr="00FA6E35">
        <w:rPr>
          <w:rFonts w:ascii="宋体" w:hAnsi="宋体" w:cs="宋体" w:hint="eastAsia"/>
        </w:rPr>
        <w:t>电子工业出版社.202 1:215-217</w:t>
      </w:r>
    </w:p>
    <w:p w14:paraId="10897D1B" w14:textId="77777777" w:rsidR="001339CF" w:rsidRPr="00FA6E35" w:rsidRDefault="001339CF" w:rsidP="001339CF">
      <w:pPr>
        <w:framePr w:hSpace="180" w:wrap="around" w:vAnchor="text" w:hAnchor="text" w:y="1"/>
        <w:spacing w:line="360" w:lineRule="auto"/>
        <w:ind w:firstLine="480"/>
        <w:suppressOverlap/>
        <w:rPr>
          <w:rFonts w:ascii="宋体" w:hAnsi="宋体" w:cs="宋体"/>
        </w:rPr>
      </w:pPr>
      <w:r w:rsidRPr="00FA6E35">
        <w:rPr>
          <w:rFonts w:ascii="宋体" w:hAnsi="宋体" w:cs="宋体" w:hint="eastAsia"/>
        </w:rPr>
        <w:t>[4]杨占胜.Jsp中文乱码问题的探讨与解决方法[R].福建电脑,020,36(04):36-41</w:t>
      </w:r>
    </w:p>
    <w:p w14:paraId="05914057" w14:textId="77777777" w:rsidR="001339CF" w:rsidRPr="00FA6E35" w:rsidRDefault="001339CF" w:rsidP="001339CF">
      <w:pPr>
        <w:framePr w:hSpace="180" w:wrap="around" w:vAnchor="text" w:hAnchor="text" w:y="1"/>
        <w:spacing w:line="360" w:lineRule="auto"/>
        <w:ind w:firstLine="480"/>
        <w:suppressOverlap/>
        <w:rPr>
          <w:rFonts w:ascii="宋体" w:hAnsi="宋体" w:cs="宋体"/>
        </w:rPr>
      </w:pPr>
      <w:r w:rsidRPr="00FA6E35">
        <w:rPr>
          <w:rFonts w:ascii="宋体" w:hAnsi="宋体" w:cs="宋体" w:hint="eastAsia"/>
        </w:rPr>
        <w:t>[5]赵晓丹.网页开发中的JSP技术分析[J].南方农机,2019,50 (20):247-248</w:t>
      </w:r>
    </w:p>
    <w:p w14:paraId="305E00AE" w14:textId="77777777" w:rsidR="001339CF" w:rsidRPr="00FA6E35" w:rsidRDefault="001339CF" w:rsidP="001339CF">
      <w:pPr>
        <w:framePr w:hSpace="180" w:wrap="around" w:vAnchor="text" w:hAnchor="text" w:y="1"/>
        <w:spacing w:line="360" w:lineRule="auto"/>
        <w:ind w:firstLine="480"/>
        <w:suppressOverlap/>
        <w:rPr>
          <w:rFonts w:ascii="宋体" w:hAnsi="宋体" w:cs="宋体"/>
        </w:rPr>
      </w:pPr>
      <w:r w:rsidRPr="00FA6E35">
        <w:rPr>
          <w:rFonts w:ascii="宋体" w:hAnsi="宋体" w:cs="宋体" w:hint="eastAsia"/>
        </w:rPr>
        <w:t>[6]</w:t>
      </w:r>
      <w:proofErr w:type="gramStart"/>
      <w:r w:rsidRPr="00FA6E35">
        <w:rPr>
          <w:rFonts w:ascii="宋体" w:hAnsi="宋体" w:cs="宋体" w:hint="eastAsia"/>
        </w:rPr>
        <w:t>张雪敏</w:t>
      </w:r>
      <w:proofErr w:type="gramEnd"/>
      <w:r w:rsidRPr="00FA6E35">
        <w:rPr>
          <w:rFonts w:ascii="宋体" w:hAnsi="宋体" w:cs="宋体" w:hint="eastAsia"/>
        </w:rPr>
        <w:t>.浅谈MVC设计模式在JavaWeb中的作用[J].科技风,2018(22):58-59</w:t>
      </w:r>
    </w:p>
    <w:p w14:paraId="214CDA18" w14:textId="77777777" w:rsidR="001339CF" w:rsidRPr="00FA6E35" w:rsidRDefault="001339CF" w:rsidP="001339CF">
      <w:pPr>
        <w:framePr w:hSpace="180" w:wrap="around" w:vAnchor="text" w:hAnchor="text" w:y="1"/>
        <w:spacing w:line="360" w:lineRule="auto"/>
        <w:ind w:firstLine="480"/>
        <w:suppressOverlap/>
        <w:rPr>
          <w:rFonts w:ascii="宋体" w:hAnsi="宋体" w:cs="宋体"/>
        </w:rPr>
      </w:pPr>
      <w:r w:rsidRPr="00FA6E35">
        <w:rPr>
          <w:rFonts w:ascii="宋体" w:hAnsi="宋体" w:cs="宋体" w:hint="eastAsia"/>
        </w:rPr>
        <w:t>[7]王品越.</w:t>
      </w:r>
      <w:proofErr w:type="gramStart"/>
      <w:r w:rsidRPr="00FA6E35">
        <w:rPr>
          <w:rFonts w:ascii="宋体" w:hAnsi="宋体" w:cs="宋体" w:hint="eastAsia"/>
        </w:rPr>
        <w:t>韩义波</w:t>
      </w:r>
      <w:proofErr w:type="gramEnd"/>
      <w:r w:rsidRPr="00FA6E35">
        <w:rPr>
          <w:rFonts w:ascii="宋体" w:hAnsi="宋体" w:cs="宋体" w:hint="eastAsia"/>
        </w:rPr>
        <w:t>.基于JavaWeb的社区商</w:t>
      </w:r>
      <w:proofErr w:type="gramStart"/>
      <w:r w:rsidRPr="00FA6E35">
        <w:rPr>
          <w:rFonts w:ascii="宋体" w:hAnsi="宋体" w:cs="宋体" w:hint="eastAsia"/>
        </w:rPr>
        <w:t>超系统</w:t>
      </w:r>
      <w:proofErr w:type="gramEnd"/>
      <w:r w:rsidRPr="00FA6E35">
        <w:rPr>
          <w:rFonts w:ascii="宋体" w:hAnsi="宋体" w:cs="宋体" w:hint="eastAsia"/>
        </w:rPr>
        <w:t>的设计与实现[D].电子技术与软件工程,2017(16):54-55</w:t>
      </w:r>
    </w:p>
    <w:p w14:paraId="1C579E1E" w14:textId="77777777" w:rsidR="001339CF" w:rsidRPr="00FA6E35" w:rsidRDefault="001339CF" w:rsidP="001339CF">
      <w:pPr>
        <w:framePr w:hSpace="180" w:wrap="around" w:vAnchor="text" w:hAnchor="text" w:y="1"/>
        <w:spacing w:line="360" w:lineRule="auto"/>
        <w:ind w:firstLine="480"/>
        <w:suppressOverlap/>
        <w:rPr>
          <w:rFonts w:ascii="宋体" w:hAnsi="宋体" w:cs="宋体"/>
        </w:rPr>
      </w:pPr>
      <w:r w:rsidRPr="00FA6E35">
        <w:rPr>
          <w:rFonts w:ascii="宋体" w:hAnsi="宋体" w:cs="宋体" w:hint="eastAsia"/>
        </w:rPr>
        <w:t>[8]李国娟.基于JavaEE架构的网上购物系统的设计与实现[D].河北工业大学,2011</w:t>
      </w:r>
    </w:p>
    <w:p w14:paraId="68599EBE" w14:textId="77777777" w:rsidR="001339CF" w:rsidRPr="00FA6E35" w:rsidRDefault="001339CF" w:rsidP="001339CF">
      <w:pPr>
        <w:framePr w:hSpace="180" w:wrap="around" w:vAnchor="text" w:hAnchor="text" w:y="1"/>
        <w:spacing w:line="360" w:lineRule="auto"/>
        <w:ind w:firstLine="480"/>
        <w:suppressOverlap/>
        <w:rPr>
          <w:rFonts w:ascii="宋体" w:hAnsi="宋体" w:cs="宋体"/>
        </w:rPr>
      </w:pPr>
      <w:r w:rsidRPr="00FA6E35">
        <w:rPr>
          <w:rFonts w:ascii="宋体" w:hAnsi="宋体" w:cs="宋体"/>
        </w:rPr>
        <w:t>[</w:t>
      </w:r>
      <w:proofErr w:type="gramStart"/>
      <w:r w:rsidRPr="00FA6E35">
        <w:rPr>
          <w:rFonts w:ascii="宋体" w:hAnsi="宋体" w:cs="宋体"/>
        </w:rPr>
        <w:t>9]CraigWalls.Spring</w:t>
      </w:r>
      <w:proofErr w:type="gramEnd"/>
      <w:r w:rsidRPr="00FA6E35">
        <w:rPr>
          <w:rFonts w:ascii="宋体" w:hAnsi="宋体" w:cs="宋体"/>
        </w:rPr>
        <w:t xml:space="preserve"> in Action 5th[M].Manning,2018(11):213-214</w:t>
      </w:r>
    </w:p>
    <w:p w14:paraId="26496B1A" w14:textId="512BC18E" w:rsidR="00016042" w:rsidRDefault="001339CF" w:rsidP="001339CF">
      <w:pPr>
        <w:pStyle w:val="Bodytext2"/>
        <w:spacing w:line="430" w:lineRule="exact"/>
        <w:ind w:firstLineChars="200" w:firstLine="480"/>
        <w:jc w:val="both"/>
        <w:rPr>
          <w:rFonts w:hint="default"/>
          <w:lang w:val="en-US"/>
        </w:rPr>
      </w:pPr>
      <w:r w:rsidRPr="00FA6E35">
        <w:rPr>
          <w:sz w:val="24"/>
        </w:rPr>
        <w:t>[10]马克·赫克勒.Spring Boot学习指南:构建云原生Java和Kotlin应用程序[M].马克·赫克勒机械工业出版社.2021(9):29-30</w:t>
      </w:r>
    </w:p>
    <w:sectPr w:rsidR="00016042">
      <w:footerReference w:type="default" r:id="rId60"/>
      <w:pgSz w:w="11906" w:h="16838"/>
      <w:pgMar w:top="1417" w:right="1417" w:bottom="1417" w:left="1417" w:header="851" w:footer="992" w:gutter="0"/>
      <w:pgNumType w:start="1"/>
      <w:cols w:space="0"/>
      <w:docGrid w:type="lines" w:linePitch="333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79" w:author="微软用户" w:date="2022-06-23T13:00:00Z" w:initials="微软用户">
    <w:p w14:paraId="66AC8170" w14:textId="00B63FBC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文字描述</w:t>
      </w:r>
    </w:p>
  </w:comment>
  <w:comment w:id="82" w:author="微软用户" w:date="2022-06-23T13:01:00Z" w:initials="微软用户">
    <w:p w14:paraId="7B3EEF98" w14:textId="576CD63A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主要功能测试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6AC8170" w15:done="0"/>
  <w15:commentEx w15:paraId="7B3EEF9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6AC8170" w16cid:durableId="2671890B"/>
  <w16cid:commentId w16cid:paraId="7B3EEF98" w16cid:durableId="2671890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04F058" w14:textId="77777777" w:rsidR="008F2A3C" w:rsidRDefault="008F2A3C">
      <w:pPr>
        <w:spacing w:line="240" w:lineRule="auto"/>
        <w:ind w:firstLine="480"/>
      </w:pPr>
      <w:r>
        <w:separator/>
      </w:r>
    </w:p>
  </w:endnote>
  <w:endnote w:type="continuationSeparator" w:id="0">
    <w:p w14:paraId="4A7E6BA1" w14:textId="77777777" w:rsidR="008F2A3C" w:rsidRDefault="008F2A3C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1CC284" w14:textId="77777777" w:rsidR="0061763C" w:rsidRDefault="0061763C">
    <w:pPr>
      <w:pStyle w:val="a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C7309D" w14:textId="77777777" w:rsidR="0061763C" w:rsidRDefault="0061763C">
    <w:pPr>
      <w:pStyle w:val="a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EA963E" w14:textId="77777777" w:rsidR="0061763C" w:rsidRDefault="0061763C">
    <w:pPr>
      <w:pStyle w:val="ae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43268133"/>
      <w:docPartObj>
        <w:docPartGallery w:val="Page Numbers (Bottom of Page)"/>
        <w:docPartUnique/>
      </w:docPartObj>
    </w:sdtPr>
    <w:sdtContent>
      <w:p w14:paraId="43297B8E" w14:textId="24B8FA94" w:rsidR="009011C8" w:rsidRDefault="009011C8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84860CE" w14:textId="77777777" w:rsidR="0061763C" w:rsidRDefault="0061763C">
    <w:pPr>
      <w:pStyle w:val="ae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4726BD" w14:textId="77777777" w:rsidR="008F2A3C" w:rsidRDefault="008F2A3C">
      <w:pPr>
        <w:spacing w:line="240" w:lineRule="auto"/>
        <w:ind w:firstLine="480"/>
      </w:pPr>
      <w:r>
        <w:separator/>
      </w:r>
    </w:p>
  </w:footnote>
  <w:footnote w:type="continuationSeparator" w:id="0">
    <w:p w14:paraId="2150DD9C" w14:textId="77777777" w:rsidR="008F2A3C" w:rsidRDefault="008F2A3C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657CEF" w14:textId="77777777" w:rsidR="0061763C" w:rsidRDefault="0061763C">
    <w:pPr>
      <w:pStyle w:val="af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99C4E5" w14:textId="77777777" w:rsidR="0061763C" w:rsidRDefault="0061763C">
    <w:pPr>
      <w:pStyle w:val="af0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52745D" w14:textId="77777777" w:rsidR="0061763C" w:rsidRDefault="0061763C">
    <w:pPr>
      <w:pStyle w:val="af0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2675E3"/>
    <w:multiLevelType w:val="hybridMultilevel"/>
    <w:tmpl w:val="AA7E12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42607580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微软用户">
    <w15:presenceInfo w15:providerId="None" w15:userId="微软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proofState w:grammar="clean"/>
  <w:defaultTabStop w:val="420"/>
  <w:characterSpacingControl w:val="doNotCompress"/>
  <w:hdrShapeDefaults>
    <o:shapedefaults v:ext="edit" spidmax="2050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5943"/>
    <w:rsid w:val="000124DD"/>
    <w:rsid w:val="00016042"/>
    <w:rsid w:val="000160D4"/>
    <w:rsid w:val="000343B4"/>
    <w:rsid w:val="00051ADA"/>
    <w:rsid w:val="00061C3C"/>
    <w:rsid w:val="00063468"/>
    <w:rsid w:val="000730F8"/>
    <w:rsid w:val="000822EC"/>
    <w:rsid w:val="00090FDD"/>
    <w:rsid w:val="00095543"/>
    <w:rsid w:val="000B084E"/>
    <w:rsid w:val="000B2A58"/>
    <w:rsid w:val="000B4C7B"/>
    <w:rsid w:val="000B69E2"/>
    <w:rsid w:val="000C74EC"/>
    <w:rsid w:val="000D7E66"/>
    <w:rsid w:val="000F4B08"/>
    <w:rsid w:val="00106546"/>
    <w:rsid w:val="001206B3"/>
    <w:rsid w:val="001278BC"/>
    <w:rsid w:val="00131959"/>
    <w:rsid w:val="001339CF"/>
    <w:rsid w:val="001418C8"/>
    <w:rsid w:val="001571B4"/>
    <w:rsid w:val="00172A27"/>
    <w:rsid w:val="00172F26"/>
    <w:rsid w:val="001865D9"/>
    <w:rsid w:val="00187AE2"/>
    <w:rsid w:val="001956D7"/>
    <w:rsid w:val="001A3853"/>
    <w:rsid w:val="001B1CEE"/>
    <w:rsid w:val="001B3C51"/>
    <w:rsid w:val="001B63DB"/>
    <w:rsid w:val="001C23D3"/>
    <w:rsid w:val="001C42B7"/>
    <w:rsid w:val="001C7318"/>
    <w:rsid w:val="001D5F31"/>
    <w:rsid w:val="001D7090"/>
    <w:rsid w:val="001F0E68"/>
    <w:rsid w:val="001F3760"/>
    <w:rsid w:val="001F3C92"/>
    <w:rsid w:val="001F3FDF"/>
    <w:rsid w:val="001F443C"/>
    <w:rsid w:val="001F5036"/>
    <w:rsid w:val="001F7DD6"/>
    <w:rsid w:val="00214643"/>
    <w:rsid w:val="0021618D"/>
    <w:rsid w:val="0022154F"/>
    <w:rsid w:val="00246A04"/>
    <w:rsid w:val="00250F5F"/>
    <w:rsid w:val="00267E7F"/>
    <w:rsid w:val="002779FB"/>
    <w:rsid w:val="00284875"/>
    <w:rsid w:val="00284BFF"/>
    <w:rsid w:val="0028791F"/>
    <w:rsid w:val="00287E9A"/>
    <w:rsid w:val="00290B6B"/>
    <w:rsid w:val="00294478"/>
    <w:rsid w:val="002A23FF"/>
    <w:rsid w:val="002B4145"/>
    <w:rsid w:val="002B7693"/>
    <w:rsid w:val="002C2BD1"/>
    <w:rsid w:val="002E0EC7"/>
    <w:rsid w:val="002E6182"/>
    <w:rsid w:val="002F1ED7"/>
    <w:rsid w:val="00317632"/>
    <w:rsid w:val="003231F7"/>
    <w:rsid w:val="00341267"/>
    <w:rsid w:val="00360028"/>
    <w:rsid w:val="00361D63"/>
    <w:rsid w:val="00374E3B"/>
    <w:rsid w:val="00376C21"/>
    <w:rsid w:val="003A344C"/>
    <w:rsid w:val="003A6A91"/>
    <w:rsid w:val="003B1C50"/>
    <w:rsid w:val="003B538C"/>
    <w:rsid w:val="003D2B60"/>
    <w:rsid w:val="003D7CA0"/>
    <w:rsid w:val="003E3F80"/>
    <w:rsid w:val="003F4837"/>
    <w:rsid w:val="00400668"/>
    <w:rsid w:val="00405CA1"/>
    <w:rsid w:val="00407953"/>
    <w:rsid w:val="004125A2"/>
    <w:rsid w:val="004254E2"/>
    <w:rsid w:val="00426A6B"/>
    <w:rsid w:val="004270EB"/>
    <w:rsid w:val="00452BE2"/>
    <w:rsid w:val="00453003"/>
    <w:rsid w:val="00453A10"/>
    <w:rsid w:val="00453E43"/>
    <w:rsid w:val="0045737B"/>
    <w:rsid w:val="00460CB8"/>
    <w:rsid w:val="00474632"/>
    <w:rsid w:val="00492C28"/>
    <w:rsid w:val="00496514"/>
    <w:rsid w:val="004A3C89"/>
    <w:rsid w:val="004A437C"/>
    <w:rsid w:val="004A5CA8"/>
    <w:rsid w:val="004A708F"/>
    <w:rsid w:val="004B2600"/>
    <w:rsid w:val="004E36B9"/>
    <w:rsid w:val="004F464C"/>
    <w:rsid w:val="00500075"/>
    <w:rsid w:val="00506C13"/>
    <w:rsid w:val="00521A73"/>
    <w:rsid w:val="00524149"/>
    <w:rsid w:val="00525150"/>
    <w:rsid w:val="00530119"/>
    <w:rsid w:val="00534541"/>
    <w:rsid w:val="005543FE"/>
    <w:rsid w:val="005555A6"/>
    <w:rsid w:val="0056463A"/>
    <w:rsid w:val="00564805"/>
    <w:rsid w:val="00573DED"/>
    <w:rsid w:val="005807CE"/>
    <w:rsid w:val="0058215B"/>
    <w:rsid w:val="00584B67"/>
    <w:rsid w:val="00590EB3"/>
    <w:rsid w:val="0059139F"/>
    <w:rsid w:val="00596909"/>
    <w:rsid w:val="005A1F62"/>
    <w:rsid w:val="005A4266"/>
    <w:rsid w:val="005A4ADA"/>
    <w:rsid w:val="005D2109"/>
    <w:rsid w:val="005E58A7"/>
    <w:rsid w:val="005F1C96"/>
    <w:rsid w:val="005F5844"/>
    <w:rsid w:val="00602818"/>
    <w:rsid w:val="00604204"/>
    <w:rsid w:val="006062BA"/>
    <w:rsid w:val="00606BB9"/>
    <w:rsid w:val="00615C49"/>
    <w:rsid w:val="0061763C"/>
    <w:rsid w:val="006223A5"/>
    <w:rsid w:val="00635ACA"/>
    <w:rsid w:val="00635D0E"/>
    <w:rsid w:val="0068297C"/>
    <w:rsid w:val="00690282"/>
    <w:rsid w:val="006A1CF8"/>
    <w:rsid w:val="006A739E"/>
    <w:rsid w:val="006B611A"/>
    <w:rsid w:val="006C73DE"/>
    <w:rsid w:val="006C7556"/>
    <w:rsid w:val="006E6846"/>
    <w:rsid w:val="006F0C4D"/>
    <w:rsid w:val="00707C28"/>
    <w:rsid w:val="00714086"/>
    <w:rsid w:val="00725844"/>
    <w:rsid w:val="00725FD3"/>
    <w:rsid w:val="00732D4B"/>
    <w:rsid w:val="00736B9B"/>
    <w:rsid w:val="00746EB0"/>
    <w:rsid w:val="0075021C"/>
    <w:rsid w:val="00751C8F"/>
    <w:rsid w:val="00756B4C"/>
    <w:rsid w:val="00757B31"/>
    <w:rsid w:val="00766DA2"/>
    <w:rsid w:val="00771578"/>
    <w:rsid w:val="00783AE5"/>
    <w:rsid w:val="0079124E"/>
    <w:rsid w:val="00796CE4"/>
    <w:rsid w:val="007B2672"/>
    <w:rsid w:val="007C1701"/>
    <w:rsid w:val="007C20BE"/>
    <w:rsid w:val="007C2644"/>
    <w:rsid w:val="007C790F"/>
    <w:rsid w:val="007E08A1"/>
    <w:rsid w:val="007F0FF5"/>
    <w:rsid w:val="007F123B"/>
    <w:rsid w:val="007F36DB"/>
    <w:rsid w:val="007F7D90"/>
    <w:rsid w:val="008014D3"/>
    <w:rsid w:val="00806504"/>
    <w:rsid w:val="00826EF9"/>
    <w:rsid w:val="008318B6"/>
    <w:rsid w:val="00837923"/>
    <w:rsid w:val="00837DFA"/>
    <w:rsid w:val="00840805"/>
    <w:rsid w:val="008424AD"/>
    <w:rsid w:val="00843903"/>
    <w:rsid w:val="008478A0"/>
    <w:rsid w:val="008667E7"/>
    <w:rsid w:val="00890F1A"/>
    <w:rsid w:val="008A1828"/>
    <w:rsid w:val="008B6D1D"/>
    <w:rsid w:val="008D252A"/>
    <w:rsid w:val="008E0A78"/>
    <w:rsid w:val="008F2A3C"/>
    <w:rsid w:val="008F3CBF"/>
    <w:rsid w:val="008F55D4"/>
    <w:rsid w:val="00900E35"/>
    <w:rsid w:val="009011C8"/>
    <w:rsid w:val="00914E2A"/>
    <w:rsid w:val="00933327"/>
    <w:rsid w:val="0094334A"/>
    <w:rsid w:val="00967F68"/>
    <w:rsid w:val="00970678"/>
    <w:rsid w:val="0097254D"/>
    <w:rsid w:val="009812D9"/>
    <w:rsid w:val="00986F19"/>
    <w:rsid w:val="009879F3"/>
    <w:rsid w:val="00991F85"/>
    <w:rsid w:val="0099492A"/>
    <w:rsid w:val="009970A2"/>
    <w:rsid w:val="00997C80"/>
    <w:rsid w:val="009A269D"/>
    <w:rsid w:val="009A611A"/>
    <w:rsid w:val="009A7731"/>
    <w:rsid w:val="009B2EFC"/>
    <w:rsid w:val="009B6D41"/>
    <w:rsid w:val="009C1D00"/>
    <w:rsid w:val="009D3DAE"/>
    <w:rsid w:val="009D60D7"/>
    <w:rsid w:val="00A05CD8"/>
    <w:rsid w:val="00A20AA8"/>
    <w:rsid w:val="00A251F6"/>
    <w:rsid w:val="00A318D0"/>
    <w:rsid w:val="00A32C30"/>
    <w:rsid w:val="00A34754"/>
    <w:rsid w:val="00A373A3"/>
    <w:rsid w:val="00A70FB8"/>
    <w:rsid w:val="00A7322F"/>
    <w:rsid w:val="00A76C26"/>
    <w:rsid w:val="00A87024"/>
    <w:rsid w:val="00A95A93"/>
    <w:rsid w:val="00AA0F45"/>
    <w:rsid w:val="00AA5C97"/>
    <w:rsid w:val="00AB6289"/>
    <w:rsid w:val="00AC14E0"/>
    <w:rsid w:val="00AC478A"/>
    <w:rsid w:val="00AC5730"/>
    <w:rsid w:val="00AC66D5"/>
    <w:rsid w:val="00AC6859"/>
    <w:rsid w:val="00AD2D02"/>
    <w:rsid w:val="00AD3669"/>
    <w:rsid w:val="00AD7885"/>
    <w:rsid w:val="00AE13C8"/>
    <w:rsid w:val="00AE678F"/>
    <w:rsid w:val="00B028D1"/>
    <w:rsid w:val="00B24AAC"/>
    <w:rsid w:val="00B25FB3"/>
    <w:rsid w:val="00B26A7E"/>
    <w:rsid w:val="00B42A69"/>
    <w:rsid w:val="00B55A6C"/>
    <w:rsid w:val="00B64487"/>
    <w:rsid w:val="00B7060F"/>
    <w:rsid w:val="00B73503"/>
    <w:rsid w:val="00B73ADD"/>
    <w:rsid w:val="00B73B86"/>
    <w:rsid w:val="00B75FDF"/>
    <w:rsid w:val="00B85F15"/>
    <w:rsid w:val="00B93AB1"/>
    <w:rsid w:val="00BA2717"/>
    <w:rsid w:val="00BF03AB"/>
    <w:rsid w:val="00BF062B"/>
    <w:rsid w:val="00BF588D"/>
    <w:rsid w:val="00BF6678"/>
    <w:rsid w:val="00C046D1"/>
    <w:rsid w:val="00C109C5"/>
    <w:rsid w:val="00C14BDD"/>
    <w:rsid w:val="00C25B85"/>
    <w:rsid w:val="00C52C94"/>
    <w:rsid w:val="00C60536"/>
    <w:rsid w:val="00C9709A"/>
    <w:rsid w:val="00C97FF2"/>
    <w:rsid w:val="00CB1BA9"/>
    <w:rsid w:val="00CC589E"/>
    <w:rsid w:val="00CD47FF"/>
    <w:rsid w:val="00CE65E8"/>
    <w:rsid w:val="00D0793D"/>
    <w:rsid w:val="00D22AF0"/>
    <w:rsid w:val="00D3007B"/>
    <w:rsid w:val="00D32D18"/>
    <w:rsid w:val="00D35EE3"/>
    <w:rsid w:val="00D4274C"/>
    <w:rsid w:val="00D804B3"/>
    <w:rsid w:val="00D8469B"/>
    <w:rsid w:val="00D93F95"/>
    <w:rsid w:val="00D953E5"/>
    <w:rsid w:val="00DB5FB7"/>
    <w:rsid w:val="00DD677B"/>
    <w:rsid w:val="00DE30A9"/>
    <w:rsid w:val="00DE3BD7"/>
    <w:rsid w:val="00DF16CF"/>
    <w:rsid w:val="00DF28C8"/>
    <w:rsid w:val="00DF361A"/>
    <w:rsid w:val="00E03337"/>
    <w:rsid w:val="00E178E7"/>
    <w:rsid w:val="00E27A31"/>
    <w:rsid w:val="00E33733"/>
    <w:rsid w:val="00E4441C"/>
    <w:rsid w:val="00E47128"/>
    <w:rsid w:val="00E528D2"/>
    <w:rsid w:val="00E52BD8"/>
    <w:rsid w:val="00E55C7F"/>
    <w:rsid w:val="00E635CE"/>
    <w:rsid w:val="00E935ED"/>
    <w:rsid w:val="00E979FD"/>
    <w:rsid w:val="00EA2EE0"/>
    <w:rsid w:val="00EB4C91"/>
    <w:rsid w:val="00EC134D"/>
    <w:rsid w:val="00EC281F"/>
    <w:rsid w:val="00EC29D0"/>
    <w:rsid w:val="00F01FB6"/>
    <w:rsid w:val="00F0545F"/>
    <w:rsid w:val="00F26C59"/>
    <w:rsid w:val="00F32E16"/>
    <w:rsid w:val="00F3334A"/>
    <w:rsid w:val="00F408E7"/>
    <w:rsid w:val="00F42358"/>
    <w:rsid w:val="00F44DA5"/>
    <w:rsid w:val="00F52D6D"/>
    <w:rsid w:val="00F5351B"/>
    <w:rsid w:val="00F651DC"/>
    <w:rsid w:val="00F70E37"/>
    <w:rsid w:val="00F74498"/>
    <w:rsid w:val="00F767FC"/>
    <w:rsid w:val="00F82611"/>
    <w:rsid w:val="00F85783"/>
    <w:rsid w:val="00F86F41"/>
    <w:rsid w:val="00F93F0B"/>
    <w:rsid w:val="00FA259B"/>
    <w:rsid w:val="00FB3E7E"/>
    <w:rsid w:val="00FC6706"/>
    <w:rsid w:val="00FE1D5F"/>
    <w:rsid w:val="00FF03C4"/>
    <w:rsid w:val="00FF69CC"/>
    <w:rsid w:val="01252D27"/>
    <w:rsid w:val="01DC7D01"/>
    <w:rsid w:val="049108DE"/>
    <w:rsid w:val="05242E6A"/>
    <w:rsid w:val="054A356A"/>
    <w:rsid w:val="05C11554"/>
    <w:rsid w:val="067A1FC4"/>
    <w:rsid w:val="070242CA"/>
    <w:rsid w:val="07E30693"/>
    <w:rsid w:val="084044BD"/>
    <w:rsid w:val="08AC6FE0"/>
    <w:rsid w:val="09855993"/>
    <w:rsid w:val="09AD6AAE"/>
    <w:rsid w:val="0B0B2940"/>
    <w:rsid w:val="0BB51743"/>
    <w:rsid w:val="0D1679DC"/>
    <w:rsid w:val="0E584126"/>
    <w:rsid w:val="0EF42CB1"/>
    <w:rsid w:val="0F6C2F4D"/>
    <w:rsid w:val="10544F14"/>
    <w:rsid w:val="11E25BBA"/>
    <w:rsid w:val="12650637"/>
    <w:rsid w:val="138C4022"/>
    <w:rsid w:val="161D0292"/>
    <w:rsid w:val="16D459A0"/>
    <w:rsid w:val="1707243D"/>
    <w:rsid w:val="189D00DA"/>
    <w:rsid w:val="19EB34FF"/>
    <w:rsid w:val="1A6905A6"/>
    <w:rsid w:val="1B7137D7"/>
    <w:rsid w:val="1B8D20AC"/>
    <w:rsid w:val="1CCE79D6"/>
    <w:rsid w:val="1D0D1D28"/>
    <w:rsid w:val="1D877D1E"/>
    <w:rsid w:val="1DA62295"/>
    <w:rsid w:val="1E785B30"/>
    <w:rsid w:val="1FCA3AF6"/>
    <w:rsid w:val="2045077F"/>
    <w:rsid w:val="20F9024B"/>
    <w:rsid w:val="21E253C0"/>
    <w:rsid w:val="235262BF"/>
    <w:rsid w:val="23615395"/>
    <w:rsid w:val="23CE1EDA"/>
    <w:rsid w:val="242E5614"/>
    <w:rsid w:val="265055D1"/>
    <w:rsid w:val="26617573"/>
    <w:rsid w:val="26941A99"/>
    <w:rsid w:val="26E15249"/>
    <w:rsid w:val="28993C2B"/>
    <w:rsid w:val="291D3914"/>
    <w:rsid w:val="29224951"/>
    <w:rsid w:val="29FA767D"/>
    <w:rsid w:val="2A2E56E6"/>
    <w:rsid w:val="2C924812"/>
    <w:rsid w:val="2D477A5B"/>
    <w:rsid w:val="2DDE2FC2"/>
    <w:rsid w:val="2E1B7DCB"/>
    <w:rsid w:val="2F1509FF"/>
    <w:rsid w:val="2FCB7787"/>
    <w:rsid w:val="30E22116"/>
    <w:rsid w:val="32366226"/>
    <w:rsid w:val="331634D6"/>
    <w:rsid w:val="349262E5"/>
    <w:rsid w:val="3518018F"/>
    <w:rsid w:val="35A638A3"/>
    <w:rsid w:val="37C553D9"/>
    <w:rsid w:val="37FA27B3"/>
    <w:rsid w:val="38277326"/>
    <w:rsid w:val="391A085C"/>
    <w:rsid w:val="3A7570A4"/>
    <w:rsid w:val="3A865AF9"/>
    <w:rsid w:val="3AC6208F"/>
    <w:rsid w:val="3B04789F"/>
    <w:rsid w:val="3BA166C9"/>
    <w:rsid w:val="3C137E03"/>
    <w:rsid w:val="3C9A5B22"/>
    <w:rsid w:val="3CCA0D4D"/>
    <w:rsid w:val="3D7142D3"/>
    <w:rsid w:val="3DEE2284"/>
    <w:rsid w:val="3E824827"/>
    <w:rsid w:val="3EF54ACF"/>
    <w:rsid w:val="407701D8"/>
    <w:rsid w:val="4347170B"/>
    <w:rsid w:val="434F05BD"/>
    <w:rsid w:val="43781DBB"/>
    <w:rsid w:val="44AF48F5"/>
    <w:rsid w:val="45AD77A0"/>
    <w:rsid w:val="460D0C6B"/>
    <w:rsid w:val="46754BA4"/>
    <w:rsid w:val="47D5715B"/>
    <w:rsid w:val="481672BB"/>
    <w:rsid w:val="499C76C3"/>
    <w:rsid w:val="4A22301F"/>
    <w:rsid w:val="4B9422F7"/>
    <w:rsid w:val="4C2F7871"/>
    <w:rsid w:val="4D0C3ADE"/>
    <w:rsid w:val="4D405F90"/>
    <w:rsid w:val="4DD55E92"/>
    <w:rsid w:val="4EF15411"/>
    <w:rsid w:val="4F5D6DA4"/>
    <w:rsid w:val="50841EC3"/>
    <w:rsid w:val="514B207A"/>
    <w:rsid w:val="52556D2F"/>
    <w:rsid w:val="53390AC1"/>
    <w:rsid w:val="54F8318B"/>
    <w:rsid w:val="55555F5D"/>
    <w:rsid w:val="55B632F8"/>
    <w:rsid w:val="55D14771"/>
    <w:rsid w:val="58354E66"/>
    <w:rsid w:val="58530E8B"/>
    <w:rsid w:val="58D256E2"/>
    <w:rsid w:val="58E717F8"/>
    <w:rsid w:val="5AE41895"/>
    <w:rsid w:val="5B5F7357"/>
    <w:rsid w:val="5BE56478"/>
    <w:rsid w:val="5C572D6E"/>
    <w:rsid w:val="5C5E719C"/>
    <w:rsid w:val="5D6A10EB"/>
    <w:rsid w:val="5E1A198B"/>
    <w:rsid w:val="5EE03A7B"/>
    <w:rsid w:val="5F2E5ADD"/>
    <w:rsid w:val="5F4D1878"/>
    <w:rsid w:val="60000AB7"/>
    <w:rsid w:val="60CE57AC"/>
    <w:rsid w:val="622C3088"/>
    <w:rsid w:val="63014C41"/>
    <w:rsid w:val="64517C2E"/>
    <w:rsid w:val="64955F7E"/>
    <w:rsid w:val="657970CF"/>
    <w:rsid w:val="679F0ED1"/>
    <w:rsid w:val="67B71271"/>
    <w:rsid w:val="688636E5"/>
    <w:rsid w:val="6A267285"/>
    <w:rsid w:val="6A57726D"/>
    <w:rsid w:val="6AF316F9"/>
    <w:rsid w:val="6B0862A3"/>
    <w:rsid w:val="6B615BFC"/>
    <w:rsid w:val="6C2B38FD"/>
    <w:rsid w:val="6C6E050A"/>
    <w:rsid w:val="6CC7793C"/>
    <w:rsid w:val="6F080CAE"/>
    <w:rsid w:val="6FA60577"/>
    <w:rsid w:val="6FAE092B"/>
    <w:rsid w:val="70BE5F8C"/>
    <w:rsid w:val="710C05A9"/>
    <w:rsid w:val="71C16888"/>
    <w:rsid w:val="72B3741A"/>
    <w:rsid w:val="735834B4"/>
    <w:rsid w:val="73A31070"/>
    <w:rsid w:val="7432742B"/>
    <w:rsid w:val="74457052"/>
    <w:rsid w:val="7483401E"/>
    <w:rsid w:val="74F96C52"/>
    <w:rsid w:val="7C054996"/>
    <w:rsid w:val="7E320124"/>
    <w:rsid w:val="7F3C7615"/>
    <w:rsid w:val="7F3E2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 stroke="f">
      <v:fill color="white"/>
      <v:stroke on="f"/>
    </o:shapedefaults>
    <o:shapelayout v:ext="edit">
      <o:idmap v:ext="edit" data="2"/>
    </o:shapelayout>
  </w:shapeDefaults>
  <w:decimalSymbol w:val="."/>
  <w:listSeparator w:val=","/>
  <w14:docId w14:val="12E16BEE"/>
  <w15:docId w15:val="{CCA5A0B6-13E0-45FF-BB80-6001FFB14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 w:qFormat="1"/>
    <w:lsdException w:name="HTML Address" w:semiHidden="1" w:unhideWhenUsed="1"/>
    <w:lsdException w:name="HTML Cite" w:semiHidden="1" w:unhideWhenUsed="1" w:qFormat="1"/>
    <w:lsdException w:name="HTML Code" w:semiHidden="1" w:unhideWhenUsed="1" w:qFormat="1"/>
    <w:lsdException w:name="HTML Definition" w:semiHidden="1" w:unhideWhenUsed="1" w:qFormat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 w:qFormat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7AE2"/>
    <w:pPr>
      <w:widowControl w:val="0"/>
      <w:spacing w:line="300" w:lineRule="auto"/>
      <w:ind w:firstLineChars="200" w:firstLine="1441"/>
      <w:jc w:val="both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uiPriority w:val="9"/>
    <w:qFormat/>
    <w:pPr>
      <w:keepNext/>
      <w:keepLines/>
      <w:pageBreakBefore/>
      <w:spacing w:afterLines="100" w:line="240" w:lineRule="auto"/>
      <w:ind w:firstLineChars="0" w:firstLine="0"/>
      <w:jc w:val="center"/>
      <w:outlineLvl w:val="0"/>
    </w:pPr>
    <w:rPr>
      <w:rFonts w:eastAsia="黑体"/>
      <w:kern w:val="44"/>
      <w:sz w:val="3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adjustRightInd w:val="0"/>
      <w:snapToGrid w:val="0"/>
      <w:spacing w:afterLines="50"/>
      <w:ind w:firstLineChars="0" w:firstLine="0"/>
      <w:jc w:val="left"/>
      <w:outlineLvl w:val="1"/>
    </w:pPr>
    <w:rPr>
      <w:rFonts w:eastAsia="黑体" w:cs="Arial Unicode MS" w:hint="eastAsia"/>
      <w:bCs/>
      <w:sz w:val="28"/>
      <w:szCs w:val="28"/>
      <w:lang w:bidi="bo-CN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adjustRightInd w:val="0"/>
      <w:snapToGrid w:val="0"/>
      <w:spacing w:line="360" w:lineRule="auto"/>
      <w:ind w:firstLineChars="0" w:firstLine="0"/>
      <w:jc w:val="left"/>
      <w:outlineLvl w:val="2"/>
    </w:pPr>
    <w:rPr>
      <w:rFonts w:eastAsia="黑体" w:cs="Arial Unicode MS" w:hint="eastAsia"/>
      <w:bCs/>
      <w:lang w:bidi="bo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pPr>
      <w:spacing w:before="120" w:after="120"/>
      <w:jc w:val="center"/>
    </w:pPr>
    <w:rPr>
      <w:b/>
      <w:szCs w:val="20"/>
    </w:rPr>
  </w:style>
  <w:style w:type="paragraph" w:styleId="a4">
    <w:name w:val="Document Map"/>
    <w:basedOn w:val="a"/>
    <w:link w:val="a5"/>
    <w:uiPriority w:val="99"/>
    <w:semiHidden/>
    <w:unhideWhenUsed/>
    <w:qFormat/>
    <w:rPr>
      <w:rFonts w:ascii="宋体"/>
      <w:sz w:val="18"/>
      <w:szCs w:val="18"/>
    </w:rPr>
  </w:style>
  <w:style w:type="paragraph" w:styleId="a6">
    <w:name w:val="annotation text"/>
    <w:basedOn w:val="a"/>
    <w:link w:val="a7"/>
    <w:uiPriority w:val="99"/>
    <w:semiHidden/>
    <w:unhideWhenUsed/>
    <w:qFormat/>
    <w:pPr>
      <w:jc w:val="left"/>
    </w:pPr>
  </w:style>
  <w:style w:type="paragraph" w:styleId="a8">
    <w:name w:val="Body Text Indent"/>
    <w:basedOn w:val="a"/>
    <w:link w:val="a9"/>
    <w:uiPriority w:val="99"/>
    <w:unhideWhenUsed/>
    <w:qFormat/>
    <w:pPr>
      <w:spacing w:line="360" w:lineRule="auto"/>
      <w:ind w:firstLine="560"/>
      <w:jc w:val="left"/>
    </w:pPr>
    <w:rPr>
      <w:rFonts w:ascii="宋体" w:hAnsi="宋体" w:cs="Times New Roman"/>
      <w:color w:val="0000FF"/>
      <w:sz w:val="28"/>
      <w:szCs w:val="22"/>
      <w:lang w:val="zh-CN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a">
    <w:name w:val="Plain Text"/>
    <w:basedOn w:val="a"/>
    <w:link w:val="ab"/>
    <w:qFormat/>
    <w:rPr>
      <w:rFonts w:ascii="宋体" w:hAnsi="Courier New" w:cs="Courier New"/>
      <w:szCs w:val="21"/>
    </w:rPr>
  </w:style>
  <w:style w:type="paragraph" w:styleId="ac">
    <w:name w:val="Balloon Text"/>
    <w:basedOn w:val="a"/>
    <w:link w:val="ad"/>
    <w:uiPriority w:val="99"/>
    <w:semiHidden/>
    <w:unhideWhenUsed/>
    <w:qFormat/>
    <w:rPr>
      <w:sz w:val="18"/>
      <w:szCs w:val="18"/>
    </w:rPr>
  </w:style>
  <w:style w:type="paragraph" w:styleId="ae">
    <w:name w:val="footer"/>
    <w:basedOn w:val="a"/>
    <w:link w:val="af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header"/>
    <w:basedOn w:val="a"/>
    <w:link w:val="af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2">
    <w:name w:val="Normal (Web)"/>
    <w:basedOn w:val="a"/>
    <w:uiPriority w:val="99"/>
    <w:unhideWhenUsed/>
    <w:qFormat/>
    <w:pPr>
      <w:jc w:val="left"/>
    </w:pPr>
    <w:rPr>
      <w:rFonts w:cs="Arial Unicode MS"/>
      <w:kern w:val="0"/>
      <w:lang w:bidi="bo-CN"/>
    </w:rPr>
  </w:style>
  <w:style w:type="paragraph" w:styleId="af3">
    <w:name w:val="annotation subject"/>
    <w:basedOn w:val="a6"/>
    <w:next w:val="a6"/>
    <w:link w:val="af4"/>
    <w:uiPriority w:val="99"/>
    <w:semiHidden/>
    <w:unhideWhenUsed/>
    <w:qFormat/>
    <w:rPr>
      <w:b/>
      <w:bCs/>
    </w:rPr>
  </w:style>
  <w:style w:type="table" w:styleId="af5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FollowedHyperlink"/>
    <w:basedOn w:val="a0"/>
    <w:uiPriority w:val="99"/>
    <w:semiHidden/>
    <w:unhideWhenUsed/>
    <w:qFormat/>
    <w:rPr>
      <w:color w:val="333333"/>
      <w:u w:val="none"/>
    </w:rPr>
  </w:style>
  <w:style w:type="character" w:styleId="af7">
    <w:name w:val="Emphasis"/>
    <w:basedOn w:val="a0"/>
    <w:uiPriority w:val="20"/>
    <w:qFormat/>
  </w:style>
  <w:style w:type="character" w:styleId="HTML">
    <w:name w:val="HTML Definition"/>
    <w:basedOn w:val="a0"/>
    <w:uiPriority w:val="99"/>
    <w:semiHidden/>
    <w:unhideWhenUsed/>
    <w:qFormat/>
    <w:rPr>
      <w:i/>
    </w:rPr>
  </w:style>
  <w:style w:type="character" w:styleId="HTML0">
    <w:name w:val="HTML Acronym"/>
    <w:basedOn w:val="a0"/>
    <w:uiPriority w:val="99"/>
    <w:semiHidden/>
    <w:unhideWhenUsed/>
    <w:qFormat/>
  </w:style>
  <w:style w:type="character" w:styleId="HTML1">
    <w:name w:val="HTML Variable"/>
    <w:basedOn w:val="a0"/>
    <w:uiPriority w:val="99"/>
    <w:semiHidden/>
    <w:unhideWhenUsed/>
    <w:qFormat/>
    <w:rPr>
      <w:i/>
    </w:rPr>
  </w:style>
  <w:style w:type="character" w:styleId="af8">
    <w:name w:val="Hyperlink"/>
    <w:basedOn w:val="a0"/>
    <w:uiPriority w:val="99"/>
    <w:unhideWhenUsed/>
    <w:qFormat/>
    <w:rPr>
      <w:color w:val="0000FF"/>
      <w:u w:val="single"/>
    </w:rPr>
  </w:style>
  <w:style w:type="character" w:styleId="HTML2">
    <w:name w:val="HTML Code"/>
    <w:basedOn w:val="a0"/>
    <w:uiPriority w:val="99"/>
    <w:semiHidden/>
    <w:unhideWhenUsed/>
    <w:qFormat/>
    <w:rPr>
      <w:rFonts w:ascii="Courier New" w:hAnsi="Courier New"/>
      <w:sz w:val="20"/>
    </w:rPr>
  </w:style>
  <w:style w:type="character" w:styleId="af9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HTML3">
    <w:name w:val="HTML Cite"/>
    <w:basedOn w:val="a0"/>
    <w:uiPriority w:val="99"/>
    <w:semiHidden/>
    <w:unhideWhenUsed/>
    <w:qFormat/>
    <w:rPr>
      <w:i/>
    </w:rPr>
  </w:style>
  <w:style w:type="character" w:customStyle="1" w:styleId="ad">
    <w:name w:val="批注框文本 字符"/>
    <w:basedOn w:val="a0"/>
    <w:link w:val="ac"/>
    <w:uiPriority w:val="99"/>
    <w:semiHidden/>
    <w:qFormat/>
    <w:rPr>
      <w:sz w:val="18"/>
      <w:szCs w:val="18"/>
    </w:rPr>
  </w:style>
  <w:style w:type="paragraph" w:styleId="afa">
    <w:name w:val="List Paragraph"/>
    <w:basedOn w:val="a"/>
    <w:uiPriority w:val="34"/>
    <w:qFormat/>
    <w:pPr>
      <w:ind w:firstLine="420"/>
    </w:pPr>
  </w:style>
  <w:style w:type="character" w:customStyle="1" w:styleId="af1">
    <w:name w:val="页眉 字符"/>
    <w:basedOn w:val="a0"/>
    <w:link w:val="af0"/>
    <w:uiPriority w:val="99"/>
    <w:qFormat/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qFormat/>
    <w:rPr>
      <w:sz w:val="18"/>
      <w:szCs w:val="18"/>
    </w:rPr>
  </w:style>
  <w:style w:type="character" w:customStyle="1" w:styleId="ab">
    <w:name w:val="纯文本 字符"/>
    <w:basedOn w:val="a0"/>
    <w:link w:val="aa"/>
    <w:qFormat/>
    <w:rPr>
      <w:rFonts w:ascii="宋体" w:eastAsia="宋体" w:hAnsi="Courier New" w:cs="Courier New"/>
      <w:szCs w:val="21"/>
    </w:rPr>
  </w:style>
  <w:style w:type="character" w:customStyle="1" w:styleId="a9">
    <w:name w:val="正文文本缩进 字符"/>
    <w:basedOn w:val="a0"/>
    <w:link w:val="a8"/>
    <w:uiPriority w:val="99"/>
    <w:qFormat/>
    <w:rPr>
      <w:rFonts w:ascii="宋体" w:eastAsia="宋体" w:hAnsi="宋体" w:cs="Times New Roman"/>
      <w:color w:val="0000FF"/>
      <w:sz w:val="28"/>
      <w:lang w:val="zh-CN" w:eastAsia="zh-CN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eastAsia="黑体" w:hAnsi="Times New Roman" w:cs="Times New Roman" w:hint="eastAsia"/>
      <w:bCs/>
      <w:color w:val="000000"/>
      <w:kern w:val="2"/>
      <w:sz w:val="24"/>
      <w:szCs w:val="24"/>
      <w:lang w:val="en-US" w:eastAsia="zh-CN"/>
    </w:rPr>
  </w:style>
  <w:style w:type="character" w:customStyle="1" w:styleId="20">
    <w:name w:val="标题 2 字符"/>
    <w:basedOn w:val="a0"/>
    <w:link w:val="2"/>
    <w:qFormat/>
    <w:rPr>
      <w:rFonts w:ascii="Times New Roman" w:eastAsia="黑体" w:hAnsi="Times New Roman" w:cs="Times New Roman" w:hint="eastAsia"/>
      <w:bCs/>
      <w:color w:val="000000"/>
      <w:kern w:val="2"/>
      <w:sz w:val="28"/>
      <w:szCs w:val="28"/>
      <w:lang w:val="en-US" w:eastAsia="zh-CN"/>
    </w:rPr>
  </w:style>
  <w:style w:type="paragraph" w:customStyle="1" w:styleId="afb">
    <w:name w:val="图片"/>
    <w:basedOn w:val="a"/>
    <w:qFormat/>
    <w:pPr>
      <w:jc w:val="center"/>
    </w:pPr>
    <w:rPr>
      <w:szCs w:val="20"/>
      <w:lang w:bidi="he-IL"/>
    </w:rPr>
  </w:style>
  <w:style w:type="paragraph" w:customStyle="1" w:styleId="001">
    <w:name w:val="目录001"/>
    <w:basedOn w:val="a"/>
    <w:qFormat/>
    <w:pPr>
      <w:spacing w:line="240" w:lineRule="auto"/>
      <w:ind w:firstLineChars="0" w:firstLine="0"/>
      <w:jc w:val="center"/>
    </w:pPr>
    <w:rPr>
      <w:rFonts w:eastAsia="黑体"/>
      <w:sz w:val="32"/>
    </w:rPr>
  </w:style>
  <w:style w:type="character" w:customStyle="1" w:styleId="sq">
    <w:name w:val="sq"/>
    <w:basedOn w:val="a0"/>
    <w:qFormat/>
  </w:style>
  <w:style w:type="character" w:customStyle="1" w:styleId="10">
    <w:name w:val="引用1"/>
    <w:basedOn w:val="a0"/>
    <w:qFormat/>
    <w:rPr>
      <w:color w:val="000000"/>
      <w:bdr w:val="dashed" w:sz="6" w:space="0" w:color="BFDFFF"/>
      <w:shd w:val="clear" w:color="auto" w:fill="F5FBFF"/>
    </w:rPr>
  </w:style>
  <w:style w:type="character" w:customStyle="1" w:styleId="a5">
    <w:name w:val="文档结构图 字符"/>
    <w:basedOn w:val="a0"/>
    <w:link w:val="a4"/>
    <w:uiPriority w:val="99"/>
    <w:semiHidden/>
    <w:qFormat/>
    <w:rPr>
      <w:rFonts w:ascii="宋体" w:cstheme="minorBidi"/>
      <w:kern w:val="2"/>
      <w:sz w:val="18"/>
      <w:szCs w:val="18"/>
      <w:lang w:bidi="ar-SA"/>
    </w:rPr>
  </w:style>
  <w:style w:type="character" w:customStyle="1" w:styleId="a7">
    <w:name w:val="批注文字 字符"/>
    <w:basedOn w:val="a0"/>
    <w:link w:val="a6"/>
    <w:uiPriority w:val="99"/>
    <w:semiHidden/>
    <w:qFormat/>
    <w:rPr>
      <w:rFonts w:cstheme="minorBidi"/>
      <w:kern w:val="2"/>
      <w:sz w:val="24"/>
      <w:szCs w:val="24"/>
      <w:lang w:bidi="ar-SA"/>
    </w:rPr>
  </w:style>
  <w:style w:type="character" w:customStyle="1" w:styleId="af4">
    <w:name w:val="批注主题 字符"/>
    <w:basedOn w:val="a7"/>
    <w:link w:val="af3"/>
    <w:uiPriority w:val="99"/>
    <w:semiHidden/>
    <w:qFormat/>
    <w:rPr>
      <w:rFonts w:cstheme="minorBidi"/>
      <w:b/>
      <w:bCs/>
      <w:kern w:val="2"/>
      <w:sz w:val="24"/>
      <w:szCs w:val="24"/>
      <w:lang w:bidi="ar-SA"/>
    </w:rPr>
  </w:style>
  <w:style w:type="paragraph" w:customStyle="1" w:styleId="Tablecaption1">
    <w:name w:val="Table caption|1"/>
    <w:basedOn w:val="a"/>
    <w:unhideWhenUsed/>
    <w:qFormat/>
    <w:pPr>
      <w:spacing w:line="240" w:lineRule="auto"/>
      <w:ind w:firstLineChars="0" w:firstLine="0"/>
      <w:jc w:val="left"/>
    </w:pPr>
    <w:rPr>
      <w:rFonts w:ascii="宋体" w:hAnsi="宋体" w:cs="宋体" w:hint="eastAsia"/>
      <w:color w:val="000000"/>
      <w:kern w:val="0"/>
      <w:sz w:val="13"/>
      <w:szCs w:val="13"/>
      <w:lang w:val="zh-TW" w:eastAsia="zh-TW" w:bidi="zh-TW"/>
    </w:rPr>
  </w:style>
  <w:style w:type="paragraph" w:customStyle="1" w:styleId="Bodytext2">
    <w:name w:val="Body text|2"/>
    <w:basedOn w:val="a"/>
    <w:unhideWhenUsed/>
    <w:qFormat/>
    <w:pPr>
      <w:spacing w:line="394" w:lineRule="auto"/>
      <w:ind w:firstLineChars="0" w:firstLine="360"/>
      <w:jc w:val="left"/>
    </w:pPr>
    <w:rPr>
      <w:rFonts w:ascii="宋体" w:hAnsi="宋体" w:cs="宋体" w:hint="eastAsia"/>
      <w:color w:val="000000"/>
      <w:kern w:val="0"/>
      <w:sz w:val="13"/>
      <w:szCs w:val="13"/>
      <w:lang w:val="zh-TW" w:eastAsia="zh-TW" w:bidi="zh-TW"/>
    </w:rPr>
  </w:style>
  <w:style w:type="paragraph" w:customStyle="1" w:styleId="afc">
    <w:name w:val="正文内容"/>
    <w:basedOn w:val="a"/>
    <w:qFormat/>
    <w:pPr>
      <w:ind w:firstLine="480"/>
      <w:jc w:val="left"/>
    </w:pPr>
    <w:rPr>
      <w:rFonts w:ascii="宋体" w:hAnsi="宋体" w:cs="Times New Roman"/>
    </w:rPr>
  </w:style>
  <w:style w:type="table" w:customStyle="1" w:styleId="11">
    <w:name w:val="网格型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4">
    <w:name w:val="HTML Preformatted"/>
    <w:basedOn w:val="a"/>
    <w:link w:val="HTML5"/>
    <w:uiPriority w:val="99"/>
    <w:semiHidden/>
    <w:unhideWhenUsed/>
    <w:rsid w:val="00361D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customStyle="1" w:styleId="HTML5">
    <w:name w:val="HTML 预设格式 字符"/>
    <w:basedOn w:val="a0"/>
    <w:link w:val="HTML4"/>
    <w:uiPriority w:val="99"/>
    <w:semiHidden/>
    <w:rsid w:val="00361D63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68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1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8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13.emf"/><Relationship Id="rId21" Type="http://schemas.openxmlformats.org/officeDocument/2006/relationships/image" Target="media/image4.emf"/><Relationship Id="rId34" Type="http://schemas.openxmlformats.org/officeDocument/2006/relationships/package" Target="embeddings/Microsoft_Visio_Drawing8.vsdx"/><Relationship Id="rId42" Type="http://schemas.openxmlformats.org/officeDocument/2006/relationships/package" Target="embeddings/Microsoft_Visio_Drawing12.vsdx"/><Relationship Id="rId47" Type="http://schemas.openxmlformats.org/officeDocument/2006/relationships/image" Target="media/image17.emf"/><Relationship Id="rId50" Type="http://schemas.openxmlformats.org/officeDocument/2006/relationships/package" Target="embeddings/Microsoft_Visio_Drawing16.vsdx"/><Relationship Id="rId55" Type="http://schemas.openxmlformats.org/officeDocument/2006/relationships/image" Target="media/image21.png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hyperlink" Target="https://baike.baidu.com/item/MySQL%20AB/2620844" TargetMode="External"/><Relationship Id="rId29" Type="http://schemas.openxmlformats.org/officeDocument/2006/relationships/image" Target="media/image8.emf"/><Relationship Id="rId11" Type="http://schemas.openxmlformats.org/officeDocument/2006/relationships/header" Target="header2.xml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12.emf"/><Relationship Id="rId40" Type="http://schemas.openxmlformats.org/officeDocument/2006/relationships/package" Target="embeddings/Microsoft_Visio_Drawing11.vsdx"/><Relationship Id="rId45" Type="http://schemas.openxmlformats.org/officeDocument/2006/relationships/image" Target="media/image16.emf"/><Relationship Id="rId53" Type="http://schemas.openxmlformats.org/officeDocument/2006/relationships/image" Target="media/image20.emf"/><Relationship Id="rId58" Type="http://schemas.microsoft.com/office/2016/09/relationships/commentsIds" Target="commentsIds.xml"/><Relationship Id="rId5" Type="http://schemas.openxmlformats.org/officeDocument/2006/relationships/settings" Target="settings.xml"/><Relationship Id="rId61" Type="http://schemas.openxmlformats.org/officeDocument/2006/relationships/fontTable" Target="fontTable.xml"/><Relationship Id="rId19" Type="http://schemas.openxmlformats.org/officeDocument/2006/relationships/image" Target="media/image3.emf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7.emf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1.emf"/><Relationship Id="rId43" Type="http://schemas.openxmlformats.org/officeDocument/2006/relationships/image" Target="media/image15.emf"/><Relationship Id="rId48" Type="http://schemas.openxmlformats.org/officeDocument/2006/relationships/package" Target="embeddings/Microsoft_Visio_Drawing15.vsdx"/><Relationship Id="rId56" Type="http://schemas.openxmlformats.org/officeDocument/2006/relationships/comments" Target="comments.xml"/><Relationship Id="rId8" Type="http://schemas.openxmlformats.org/officeDocument/2006/relationships/endnotes" Target="endnotes.xml"/><Relationship Id="rId51" Type="http://schemas.openxmlformats.org/officeDocument/2006/relationships/image" Target="media/image19.emf"/><Relationship Id="rId3" Type="http://schemas.openxmlformats.org/officeDocument/2006/relationships/numbering" Target="numbering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package" Target="embeddings/Microsoft_Visio_Drawing10.vsdx"/><Relationship Id="rId46" Type="http://schemas.openxmlformats.org/officeDocument/2006/relationships/package" Target="embeddings/Microsoft_Visio_Drawing14.vsdx"/><Relationship Id="rId59" Type="http://schemas.openxmlformats.org/officeDocument/2006/relationships/image" Target="media/image22.pn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14.emf"/><Relationship Id="rId54" Type="http://schemas.openxmlformats.org/officeDocument/2006/relationships/package" Target="embeddings/Microsoft_Visio_Drawing18.vsdx"/><Relationship Id="rId62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9.vsdx"/><Relationship Id="rId49" Type="http://schemas.openxmlformats.org/officeDocument/2006/relationships/image" Target="media/image18.emf"/><Relationship Id="rId57" Type="http://schemas.microsoft.com/office/2011/relationships/commentsExtended" Target="commentsExtended.xml"/><Relationship Id="rId10" Type="http://schemas.openxmlformats.org/officeDocument/2006/relationships/header" Target="header1.xml"/><Relationship Id="rId31" Type="http://schemas.openxmlformats.org/officeDocument/2006/relationships/image" Target="media/image9.emf"/><Relationship Id="rId44" Type="http://schemas.openxmlformats.org/officeDocument/2006/relationships/package" Target="embeddings/Microsoft_Visio_Drawing13.vsdx"/><Relationship Id="rId52" Type="http://schemas.openxmlformats.org/officeDocument/2006/relationships/package" Target="embeddings/Microsoft_Visio_Drawing17.vsdx"/><Relationship Id="rId60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ECEFF4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A2AF94CF-182A-41B4-BB17-13918FAB526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6</TotalTime>
  <Pages>36</Pages>
  <Words>2660</Words>
  <Characters>15163</Characters>
  <Application>Microsoft Office Word</Application>
  <DocSecurity>0</DocSecurity>
  <Lines>126</Lines>
  <Paragraphs>35</Paragraphs>
  <ScaleCrop>false</ScaleCrop>
  <Company>410</Company>
  <LinksUpToDate>false</LinksUpToDate>
  <CharactersWithSpaces>17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徐 辉</cp:lastModifiedBy>
  <cp:revision>38</cp:revision>
  <cp:lastPrinted>2019-05-31T07:58:00Z</cp:lastPrinted>
  <dcterms:created xsi:type="dcterms:W3CDTF">2018-09-25T09:21:00Z</dcterms:created>
  <dcterms:modified xsi:type="dcterms:W3CDTF">2022-07-14T0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1.1.0.8597</vt:lpwstr>
  </property>
</Properties>
</file>